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4B3F" w:rsidRPr="006612ED" w:rsidRDefault="00254B3F" w:rsidP="006612ED">
      <w:pPr>
        <w:ind w:firstLineChars="200" w:firstLine="420"/>
        <w:rPr>
          <w:rFonts w:ascii="Courier New" w:eastAsia="SimSun" w:hAnsi="Courier New"/>
        </w:rPr>
      </w:pPr>
    </w:p>
    <w:p w:rsidR="00E8280C" w:rsidRPr="006612ED" w:rsidRDefault="00E8280C" w:rsidP="006612ED">
      <w:pPr>
        <w:ind w:firstLineChars="200" w:firstLine="420"/>
        <w:rPr>
          <w:rFonts w:ascii="Courier New" w:eastAsia="SimSun" w:hAnsi="Courier New"/>
        </w:rPr>
      </w:pPr>
    </w:p>
    <w:p w:rsidR="00E8280C" w:rsidRPr="006612ED" w:rsidRDefault="00E8280C" w:rsidP="006612ED">
      <w:pPr>
        <w:ind w:firstLineChars="200" w:firstLine="420"/>
        <w:rPr>
          <w:rFonts w:ascii="Courier New" w:eastAsia="SimSun" w:hAnsi="Courier New"/>
        </w:rPr>
      </w:pPr>
    </w:p>
    <w:p w:rsidR="006612ED" w:rsidRPr="006612ED" w:rsidRDefault="006612ED" w:rsidP="006612ED">
      <w:pPr>
        <w:ind w:firstLineChars="200" w:firstLine="420"/>
        <w:rPr>
          <w:rFonts w:ascii="Courier New" w:eastAsia="SimSun" w:hAnsi="Courier New"/>
        </w:rPr>
      </w:pPr>
    </w:p>
    <w:p w:rsidR="006612ED" w:rsidRPr="006612ED" w:rsidRDefault="006612ED" w:rsidP="006612ED">
      <w:pPr>
        <w:ind w:firstLineChars="200" w:firstLine="420"/>
        <w:rPr>
          <w:rFonts w:ascii="Courier New" w:eastAsia="SimSun" w:hAnsi="Courier New"/>
        </w:rPr>
      </w:pPr>
    </w:p>
    <w:p w:rsidR="006612ED" w:rsidRPr="006612ED" w:rsidRDefault="006612ED" w:rsidP="006612ED">
      <w:pPr>
        <w:ind w:firstLineChars="200" w:firstLine="420"/>
        <w:rPr>
          <w:rFonts w:ascii="Courier New" w:eastAsia="SimSun" w:hAnsi="Courier New"/>
        </w:rPr>
      </w:pPr>
    </w:p>
    <w:p w:rsidR="006612ED" w:rsidRPr="006612ED" w:rsidRDefault="006612ED" w:rsidP="006612ED">
      <w:pPr>
        <w:ind w:firstLineChars="200" w:firstLine="420"/>
        <w:rPr>
          <w:rFonts w:ascii="Courier New" w:eastAsia="SimSun" w:hAnsi="Courier New"/>
        </w:rPr>
      </w:pPr>
    </w:p>
    <w:p w:rsidR="00E8280C" w:rsidRPr="00955D1A" w:rsidRDefault="006C5FD8" w:rsidP="00FF0CD5">
      <w:pPr>
        <w:wordWrap w:val="0"/>
        <w:jc w:val="right"/>
        <w:rPr>
          <w:rFonts w:ascii="Times New Roman" w:hAnsi="Times New Roman" w:cs="Times New Roman"/>
          <w:b/>
          <w:sz w:val="52"/>
          <w:szCs w:val="52"/>
          <w:lang w:eastAsia="zh-TW"/>
        </w:rPr>
      </w:pPr>
      <w:proofErr w:type="spellStart"/>
      <w:r>
        <w:rPr>
          <w:rFonts w:ascii="Times New Roman" w:hAnsi="Times New Roman" w:cs="Times New Roman" w:hint="eastAsia"/>
          <w:b/>
          <w:sz w:val="52"/>
          <w:szCs w:val="52"/>
          <w:lang w:eastAsia="zh-TW"/>
        </w:rPr>
        <w:t>BS</w:t>
      </w:r>
      <w:r w:rsidR="0045015A">
        <w:rPr>
          <w:rFonts w:ascii="Times New Roman" w:hAnsi="Times New Roman" w:cs="Times New Roman" w:hint="eastAsia"/>
          <w:b/>
          <w:sz w:val="52"/>
          <w:szCs w:val="52"/>
          <w:lang w:eastAsia="zh-TW"/>
        </w:rPr>
        <w:t>am</w:t>
      </w:r>
      <w:proofErr w:type="spellEnd"/>
      <w:r w:rsidR="0045015A">
        <w:rPr>
          <w:rFonts w:ascii="Times New Roman" w:hAnsi="Times New Roman" w:cs="Times New Roman" w:hint="eastAsia"/>
          <w:b/>
          <w:sz w:val="52"/>
          <w:szCs w:val="52"/>
          <w:lang w:eastAsia="zh-TW"/>
        </w:rPr>
        <w:t xml:space="preserve"> </w:t>
      </w:r>
      <w:r w:rsidR="00732186">
        <w:rPr>
          <w:rFonts w:ascii="Times New Roman" w:hAnsi="Times New Roman" w:cs="Times New Roman" w:hint="eastAsia"/>
          <w:b/>
          <w:sz w:val="52"/>
          <w:szCs w:val="52"/>
          <w:lang w:eastAsia="zh-TW"/>
        </w:rPr>
        <w:t>結單報表</w:t>
      </w:r>
    </w:p>
    <w:p w:rsidR="006612ED" w:rsidRPr="006612ED" w:rsidRDefault="006612ED" w:rsidP="000D5725">
      <w:pPr>
        <w:wordWrap w:val="0"/>
        <w:ind w:firstLineChars="200" w:firstLine="883"/>
        <w:jc w:val="right"/>
        <w:rPr>
          <w:rFonts w:ascii="Times New Roman" w:eastAsia="SimSun" w:hAnsi="Times New Roman" w:cs="Times New Roman"/>
          <w:b/>
          <w:sz w:val="44"/>
          <w:szCs w:val="44"/>
        </w:rPr>
      </w:pPr>
      <w:r w:rsidRPr="006612ED">
        <w:rPr>
          <w:rFonts w:ascii="Times New Roman" w:eastAsia="SimSun" w:hAnsi="Times New Roman" w:cs="Times New Roman"/>
          <w:b/>
          <w:sz w:val="44"/>
          <w:szCs w:val="44"/>
        </w:rPr>
        <w:t>U</w:t>
      </w:r>
      <w:r w:rsidR="000D5725">
        <w:rPr>
          <w:rFonts w:ascii="Times New Roman" w:eastAsia="SimSun" w:hAnsi="Times New Roman" w:cs="Times New Roman" w:hint="eastAsia"/>
          <w:b/>
          <w:sz w:val="44"/>
          <w:szCs w:val="44"/>
        </w:rPr>
        <w:t>ser Interface</w:t>
      </w:r>
    </w:p>
    <w:p w:rsidR="006612ED" w:rsidRDefault="006612ED" w:rsidP="006612ED">
      <w:pPr>
        <w:ind w:firstLineChars="200" w:firstLine="420"/>
        <w:rPr>
          <w:rFonts w:ascii="Courier New" w:eastAsia="SimSun" w:hAnsi="Courier New"/>
        </w:rPr>
      </w:pPr>
    </w:p>
    <w:p w:rsidR="006612ED" w:rsidRDefault="006612ED">
      <w:pPr>
        <w:widowControl/>
        <w:jc w:val="left"/>
        <w:rPr>
          <w:rFonts w:ascii="Courier New" w:eastAsia="SimSun" w:hAnsi="Courier New"/>
        </w:rPr>
      </w:pPr>
      <w:r>
        <w:rPr>
          <w:rFonts w:ascii="Courier New" w:eastAsia="SimSun" w:hAnsi="Courier New"/>
        </w:rPr>
        <w:br w:type="page"/>
      </w:r>
    </w:p>
    <w:p w:rsidR="006612ED" w:rsidRPr="00F84835" w:rsidRDefault="006612ED" w:rsidP="006612ED">
      <w:pPr>
        <w:jc w:val="center"/>
        <w:rPr>
          <w:rFonts w:ascii="SimHei" w:eastAsia="SimHei"/>
          <w:b/>
          <w:sz w:val="30"/>
          <w:szCs w:val="30"/>
        </w:rPr>
      </w:pPr>
      <w:r w:rsidRPr="008D6D86">
        <w:rPr>
          <w:rFonts w:ascii="SimSun" w:eastAsia="SimSun" w:hAnsi="SimSun" w:cs="SimSun" w:hint="eastAsia"/>
          <w:b/>
          <w:sz w:val="30"/>
          <w:szCs w:val="30"/>
        </w:rPr>
        <w:lastRenderedPageBreak/>
        <w:t>修订历史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54"/>
        <w:gridCol w:w="1972"/>
        <w:gridCol w:w="1572"/>
        <w:gridCol w:w="2652"/>
        <w:gridCol w:w="1508"/>
        <w:gridCol w:w="1104"/>
      </w:tblGrid>
      <w:tr w:rsidR="006612ED" w:rsidRPr="006612ED" w:rsidTr="009E23F7">
        <w:trPr>
          <w:trHeight w:val="313"/>
          <w:jc w:val="center"/>
        </w:trPr>
        <w:tc>
          <w:tcPr>
            <w:tcW w:w="579" w:type="pct"/>
            <w:shd w:val="clear" w:color="auto" w:fill="000080"/>
            <w:vAlign w:val="center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6612ED">
              <w:rPr>
                <w:rFonts w:ascii="Courier New" w:eastAsia="SimSun" w:hAnsi="Courier New" w:cs="Times New Roman" w:hint="eastAsia"/>
                <w:sz w:val="24"/>
                <w:szCs w:val="24"/>
              </w:rPr>
              <w:t>章节号</w:t>
            </w:r>
          </w:p>
        </w:tc>
        <w:tc>
          <w:tcPr>
            <w:tcW w:w="990" w:type="pct"/>
            <w:shd w:val="clear" w:color="auto" w:fill="000080"/>
            <w:vAlign w:val="center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6612ED">
              <w:rPr>
                <w:rFonts w:ascii="Courier New" w:eastAsia="SimSun" w:hAnsi="Courier New" w:cs="Times New Roman" w:hint="eastAsia"/>
                <w:sz w:val="24"/>
                <w:szCs w:val="24"/>
              </w:rPr>
              <w:t>章节名称</w:t>
            </w:r>
          </w:p>
        </w:tc>
        <w:tc>
          <w:tcPr>
            <w:tcW w:w="789" w:type="pct"/>
            <w:shd w:val="clear" w:color="auto" w:fill="000080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6612ED">
              <w:rPr>
                <w:rFonts w:ascii="Courier New" w:eastAsia="SimSun" w:hAnsi="Courier New" w:cs="Times New Roman" w:hint="eastAsia"/>
                <w:sz w:val="24"/>
                <w:szCs w:val="24"/>
              </w:rPr>
              <w:t>变更原因</w:t>
            </w:r>
          </w:p>
        </w:tc>
        <w:tc>
          <w:tcPr>
            <w:tcW w:w="1331" w:type="pct"/>
            <w:shd w:val="clear" w:color="auto" w:fill="000080"/>
            <w:vAlign w:val="center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6612ED">
              <w:rPr>
                <w:rFonts w:ascii="Courier New" w:eastAsia="SimSun" w:hAnsi="Courier New" w:cs="Times New Roman" w:hint="eastAsia"/>
                <w:sz w:val="24"/>
                <w:szCs w:val="24"/>
              </w:rPr>
              <w:t>变更内容描述</w:t>
            </w:r>
          </w:p>
        </w:tc>
        <w:tc>
          <w:tcPr>
            <w:tcW w:w="757" w:type="pct"/>
            <w:shd w:val="clear" w:color="auto" w:fill="000080"/>
            <w:vAlign w:val="center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6612ED">
              <w:rPr>
                <w:rFonts w:ascii="Courier New" w:eastAsia="SimSun" w:hAnsi="Courier New" w:cs="Times New Roman" w:hint="eastAsia"/>
                <w:sz w:val="24"/>
                <w:szCs w:val="24"/>
              </w:rPr>
              <w:t>变更日期</w:t>
            </w:r>
          </w:p>
        </w:tc>
        <w:tc>
          <w:tcPr>
            <w:tcW w:w="554" w:type="pct"/>
            <w:shd w:val="clear" w:color="auto" w:fill="000080"/>
            <w:vAlign w:val="center"/>
          </w:tcPr>
          <w:p w:rsidR="006612ED" w:rsidRPr="006612ED" w:rsidRDefault="006612ED" w:rsidP="00D515D8">
            <w:pPr>
              <w:jc w:val="left"/>
              <w:rPr>
                <w:rFonts w:ascii="Courier New" w:eastAsia="SimSun" w:hAnsi="Courier New" w:cs="Times New Roman"/>
                <w:sz w:val="24"/>
                <w:szCs w:val="24"/>
              </w:rPr>
            </w:pPr>
            <w:r w:rsidRPr="006612ED">
              <w:rPr>
                <w:rFonts w:ascii="Courier New" w:eastAsia="SimSun" w:hAnsi="Courier New" w:cs="Times New Roman" w:hint="eastAsia"/>
                <w:sz w:val="24"/>
                <w:szCs w:val="24"/>
              </w:rPr>
              <w:t>版本</w:t>
            </w:r>
          </w:p>
        </w:tc>
      </w:tr>
      <w:tr w:rsidR="006612ED" w:rsidRPr="006612ED" w:rsidTr="009E23F7">
        <w:trPr>
          <w:jc w:val="center"/>
        </w:trPr>
        <w:tc>
          <w:tcPr>
            <w:tcW w:w="579" w:type="pct"/>
          </w:tcPr>
          <w:p w:rsidR="006612ED" w:rsidRPr="0045015A" w:rsidRDefault="0045015A" w:rsidP="00D515D8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>
              <w:rPr>
                <w:rFonts w:ascii="Courier New" w:hAnsi="Courier New" w:cs="Times New Roman" w:hint="eastAsia"/>
                <w:szCs w:val="18"/>
                <w:lang w:eastAsia="zh-TW"/>
              </w:rPr>
              <w:t>ALL</w:t>
            </w:r>
          </w:p>
        </w:tc>
        <w:tc>
          <w:tcPr>
            <w:tcW w:w="990" w:type="pct"/>
          </w:tcPr>
          <w:p w:rsidR="006612ED" w:rsidRPr="0045015A" w:rsidRDefault="0045015A" w:rsidP="00D515D8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>
              <w:rPr>
                <w:rFonts w:ascii="Courier New" w:hAnsi="Courier New" w:cs="Times New Roman" w:hint="eastAsia"/>
                <w:szCs w:val="18"/>
                <w:lang w:eastAsia="zh-TW"/>
              </w:rPr>
              <w:t>ALL</w:t>
            </w:r>
          </w:p>
        </w:tc>
        <w:tc>
          <w:tcPr>
            <w:tcW w:w="789" w:type="pct"/>
          </w:tcPr>
          <w:p w:rsidR="006612ED" w:rsidRPr="006612ED" w:rsidRDefault="0045015A" w:rsidP="00D515D8">
            <w:pPr>
              <w:jc w:val="left"/>
              <w:rPr>
                <w:rFonts w:ascii="Courier New" w:eastAsia="SimSun" w:hAnsi="Courier New" w:cs="Times New Roman"/>
                <w:szCs w:val="18"/>
              </w:rPr>
            </w:pPr>
            <w:r>
              <w:rPr>
                <w:rFonts w:asciiTheme="minorEastAsia" w:hAnsiTheme="minorEastAsia" w:cs="Times New Roman" w:hint="eastAsia"/>
                <w:szCs w:val="18"/>
                <w:lang w:eastAsia="zh-TW"/>
              </w:rPr>
              <w:t>新增</w:t>
            </w:r>
          </w:p>
        </w:tc>
        <w:tc>
          <w:tcPr>
            <w:tcW w:w="1331" w:type="pct"/>
          </w:tcPr>
          <w:p w:rsidR="006612ED" w:rsidRPr="0045015A" w:rsidRDefault="0045015A" w:rsidP="00D515D8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proofErr w:type="spellStart"/>
            <w:r>
              <w:rPr>
                <w:rFonts w:ascii="Courier New" w:hAnsi="Courier New" w:cs="Times New Roman" w:hint="eastAsia"/>
                <w:szCs w:val="18"/>
                <w:lang w:eastAsia="zh-TW"/>
              </w:rPr>
              <w:t>initail</w:t>
            </w:r>
            <w:proofErr w:type="spellEnd"/>
          </w:p>
        </w:tc>
        <w:tc>
          <w:tcPr>
            <w:tcW w:w="757" w:type="pct"/>
          </w:tcPr>
          <w:p w:rsidR="006612ED" w:rsidRPr="0045015A" w:rsidRDefault="0045015A" w:rsidP="00D515D8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>
              <w:rPr>
                <w:rFonts w:ascii="Courier New" w:hAnsi="Courier New" w:cs="Times New Roman" w:hint="eastAsia"/>
                <w:szCs w:val="18"/>
                <w:lang w:eastAsia="zh-TW"/>
              </w:rPr>
              <w:t>2013-02-08</w:t>
            </w:r>
          </w:p>
        </w:tc>
        <w:tc>
          <w:tcPr>
            <w:tcW w:w="554" w:type="pct"/>
          </w:tcPr>
          <w:p w:rsidR="006612ED" w:rsidRPr="0045015A" w:rsidRDefault="0045015A" w:rsidP="00F206C2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>
              <w:rPr>
                <w:rFonts w:ascii="Courier New" w:hAnsi="Courier New" w:cs="Times New Roman" w:hint="eastAsia"/>
                <w:szCs w:val="18"/>
                <w:lang w:eastAsia="zh-TW"/>
              </w:rPr>
              <w:t>0.01a</w:t>
            </w:r>
          </w:p>
        </w:tc>
      </w:tr>
      <w:tr w:rsidR="00C83F57" w:rsidRPr="006612ED" w:rsidTr="009E23F7">
        <w:trPr>
          <w:jc w:val="center"/>
        </w:trPr>
        <w:tc>
          <w:tcPr>
            <w:tcW w:w="579" w:type="pct"/>
          </w:tcPr>
          <w:p w:rsidR="00C83F57" w:rsidRDefault="00C83F57" w:rsidP="00D515D8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>
              <w:rPr>
                <w:rFonts w:ascii="Courier New" w:hAnsi="Courier New" w:cs="Times New Roman" w:hint="eastAsia"/>
                <w:szCs w:val="18"/>
                <w:lang w:eastAsia="zh-TW"/>
              </w:rPr>
              <w:t>2.1.1</w:t>
            </w:r>
          </w:p>
        </w:tc>
        <w:tc>
          <w:tcPr>
            <w:tcW w:w="990" w:type="pct"/>
          </w:tcPr>
          <w:p w:rsidR="00C83F57" w:rsidRDefault="00C83F57" w:rsidP="00D515D8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>
              <w:rPr>
                <w:rFonts w:ascii="Courier New" w:hAnsi="Courier New" w:cs="Times New Roman" w:hint="eastAsia"/>
                <w:szCs w:val="18"/>
                <w:lang w:eastAsia="zh-TW"/>
              </w:rPr>
              <w:t>示意圖</w:t>
            </w:r>
          </w:p>
        </w:tc>
        <w:tc>
          <w:tcPr>
            <w:tcW w:w="789" w:type="pct"/>
          </w:tcPr>
          <w:p w:rsidR="00C83F57" w:rsidRDefault="00C83F57" w:rsidP="00D515D8">
            <w:pPr>
              <w:jc w:val="left"/>
              <w:rPr>
                <w:rFonts w:asciiTheme="minorEastAsia" w:hAnsiTheme="minorEastAsia" w:cs="Times New Roman"/>
                <w:szCs w:val="18"/>
                <w:lang w:eastAsia="zh-TW"/>
              </w:rPr>
            </w:pPr>
            <w:r>
              <w:rPr>
                <w:rFonts w:asciiTheme="minorEastAsia" w:hAnsiTheme="minorEastAsia" w:cs="Times New Roman" w:hint="eastAsia"/>
                <w:szCs w:val="18"/>
                <w:lang w:eastAsia="zh-TW"/>
              </w:rPr>
              <w:t>修改</w:t>
            </w:r>
          </w:p>
        </w:tc>
        <w:tc>
          <w:tcPr>
            <w:tcW w:w="1331" w:type="pct"/>
          </w:tcPr>
          <w:p w:rsidR="00C83F57" w:rsidRDefault="00C83F57" w:rsidP="00D515D8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>
              <w:rPr>
                <w:rFonts w:ascii="Courier New" w:hAnsi="Courier New" w:cs="Times New Roman" w:hint="eastAsia"/>
                <w:szCs w:val="18"/>
                <w:lang w:eastAsia="zh-TW"/>
              </w:rPr>
              <w:t>新增</w:t>
            </w:r>
            <w:r>
              <w:rPr>
                <w:rFonts w:ascii="Courier New" w:hAnsi="Courier New" w:cs="Times New Roman" w:hint="eastAsia"/>
                <w:szCs w:val="18"/>
                <w:lang w:eastAsia="zh-TW"/>
              </w:rPr>
              <w:t>by Consolidate/DN</w:t>
            </w:r>
            <w:r>
              <w:rPr>
                <w:rFonts w:ascii="Courier New" w:hAnsi="Courier New" w:cs="Times New Roman" w:hint="eastAsia"/>
                <w:szCs w:val="18"/>
                <w:lang w:eastAsia="zh-TW"/>
              </w:rPr>
              <w:t>的選項</w:t>
            </w:r>
          </w:p>
        </w:tc>
        <w:tc>
          <w:tcPr>
            <w:tcW w:w="757" w:type="pct"/>
          </w:tcPr>
          <w:p w:rsidR="00C83F57" w:rsidRDefault="00C83F57" w:rsidP="00D515D8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>
              <w:rPr>
                <w:rFonts w:ascii="Courier New" w:hAnsi="Courier New" w:cs="Times New Roman" w:hint="eastAsia"/>
                <w:szCs w:val="18"/>
                <w:lang w:eastAsia="zh-TW"/>
              </w:rPr>
              <w:t>2013-02-20</w:t>
            </w:r>
          </w:p>
        </w:tc>
        <w:tc>
          <w:tcPr>
            <w:tcW w:w="554" w:type="pct"/>
          </w:tcPr>
          <w:p w:rsidR="00C83F57" w:rsidRDefault="00C83F57" w:rsidP="00F206C2">
            <w:pPr>
              <w:jc w:val="left"/>
              <w:rPr>
                <w:rFonts w:ascii="Courier New" w:hAnsi="Courier New" w:cs="Times New Roman"/>
                <w:szCs w:val="18"/>
                <w:lang w:eastAsia="zh-TW"/>
              </w:rPr>
            </w:pPr>
            <w:r>
              <w:rPr>
                <w:rFonts w:ascii="Courier New" w:hAnsi="Courier New" w:cs="Times New Roman" w:hint="eastAsia"/>
                <w:szCs w:val="18"/>
                <w:lang w:eastAsia="zh-TW"/>
              </w:rPr>
              <w:t>0.01a</w:t>
            </w:r>
          </w:p>
        </w:tc>
      </w:tr>
    </w:tbl>
    <w:p w:rsidR="00F2370C" w:rsidRDefault="00F2370C" w:rsidP="006612ED">
      <w:pPr>
        <w:ind w:firstLineChars="200" w:firstLine="420"/>
        <w:rPr>
          <w:rFonts w:ascii="Courier New" w:eastAsia="SimSun" w:hAnsi="Courier New"/>
        </w:rPr>
      </w:pPr>
    </w:p>
    <w:p w:rsidR="00F2370C" w:rsidRDefault="00F2370C">
      <w:pPr>
        <w:widowControl/>
        <w:jc w:val="left"/>
        <w:rPr>
          <w:rFonts w:ascii="Courier New" w:eastAsia="SimSun" w:hAnsi="Courier New"/>
        </w:rPr>
      </w:pPr>
      <w:r>
        <w:rPr>
          <w:rFonts w:ascii="Courier New" w:eastAsia="SimSun" w:hAnsi="Courier New"/>
        </w:rPr>
        <w:br w:type="page"/>
      </w:r>
    </w:p>
    <w:p w:rsidR="00F2370C" w:rsidRPr="00243F16" w:rsidRDefault="00F2370C" w:rsidP="00F2370C">
      <w:pPr>
        <w:jc w:val="center"/>
        <w:rPr>
          <w:rFonts w:ascii="SimHei" w:eastAsia="SimHei"/>
          <w:b/>
          <w:sz w:val="30"/>
          <w:szCs w:val="30"/>
        </w:rPr>
      </w:pPr>
      <w:r w:rsidRPr="00243F16">
        <w:rPr>
          <w:rFonts w:ascii="SimHei" w:eastAsia="SimHei" w:hint="eastAsia"/>
          <w:b/>
          <w:sz w:val="30"/>
          <w:szCs w:val="30"/>
        </w:rPr>
        <w:lastRenderedPageBreak/>
        <w:t>目录</w:t>
      </w:r>
    </w:p>
    <w:bookmarkStart w:id="0" w:name="_GoBack"/>
    <w:bookmarkEnd w:id="0"/>
    <w:p w:rsidR="00350211" w:rsidRDefault="00E253B6">
      <w:pPr>
        <w:pStyle w:val="11"/>
        <w:tabs>
          <w:tab w:val="left" w:pos="420"/>
          <w:tab w:val="right" w:leader="dot" w:pos="9736"/>
        </w:tabs>
        <w:rPr>
          <w:noProof/>
          <w:sz w:val="24"/>
          <w:lang w:eastAsia="zh-TW"/>
        </w:rPr>
      </w:pPr>
      <w:r>
        <w:fldChar w:fldCharType="begin"/>
      </w:r>
      <w:r w:rsidR="00F2370C">
        <w:instrText xml:space="preserve"> </w:instrText>
      </w:r>
      <w:r w:rsidR="00F2370C">
        <w:rPr>
          <w:rFonts w:hint="eastAsia"/>
        </w:rPr>
        <w:instrText>TOC \o "1-4" \h \z \u</w:instrText>
      </w:r>
      <w:r w:rsidR="00F2370C">
        <w:instrText xml:space="preserve"> </w:instrText>
      </w:r>
      <w:r>
        <w:fldChar w:fldCharType="separate"/>
      </w:r>
      <w:hyperlink w:anchor="_Toc349225996" w:history="1">
        <w:r w:rsidR="00350211" w:rsidRPr="001D38DD">
          <w:rPr>
            <w:rStyle w:val="a7"/>
            <w:rFonts w:ascii="Times New Roman" w:eastAsia="SimHei" w:hAnsi="Times New Roman"/>
            <w:noProof/>
          </w:rPr>
          <w:t>1.</w:t>
        </w:r>
        <w:r w:rsidR="00350211">
          <w:rPr>
            <w:noProof/>
            <w:sz w:val="24"/>
            <w:lang w:eastAsia="zh-TW"/>
          </w:rPr>
          <w:tab/>
        </w:r>
        <w:r w:rsidR="00350211" w:rsidRPr="001D38DD">
          <w:rPr>
            <w:rStyle w:val="a7"/>
            <w:rFonts w:ascii="Times New Roman" w:eastAsia="SimHei" w:hAnsi="Times New Roman" w:hint="eastAsia"/>
            <w:noProof/>
          </w:rPr>
          <w:t>前言</w:t>
        </w:r>
        <w:r w:rsidR="00350211">
          <w:rPr>
            <w:noProof/>
            <w:webHidden/>
          </w:rPr>
          <w:tab/>
        </w:r>
        <w:r w:rsidR="00350211">
          <w:rPr>
            <w:noProof/>
            <w:webHidden/>
          </w:rPr>
          <w:fldChar w:fldCharType="begin"/>
        </w:r>
        <w:r w:rsidR="00350211">
          <w:rPr>
            <w:noProof/>
            <w:webHidden/>
          </w:rPr>
          <w:instrText xml:space="preserve"> PAGEREF _Toc349225996 \h </w:instrText>
        </w:r>
        <w:r w:rsidR="00350211">
          <w:rPr>
            <w:noProof/>
            <w:webHidden/>
          </w:rPr>
        </w:r>
        <w:r w:rsidR="00350211">
          <w:rPr>
            <w:noProof/>
            <w:webHidden/>
          </w:rPr>
          <w:fldChar w:fldCharType="separate"/>
        </w:r>
        <w:r w:rsidR="00350211">
          <w:rPr>
            <w:noProof/>
            <w:webHidden/>
          </w:rPr>
          <w:t>4</w:t>
        </w:r>
        <w:r w:rsidR="00350211">
          <w:rPr>
            <w:noProof/>
            <w:webHidden/>
          </w:rPr>
          <w:fldChar w:fldCharType="end"/>
        </w:r>
      </w:hyperlink>
    </w:p>
    <w:p w:rsidR="00350211" w:rsidRDefault="00350211" w:rsidP="00350211">
      <w:pPr>
        <w:pStyle w:val="21"/>
        <w:tabs>
          <w:tab w:val="left" w:pos="1260"/>
          <w:tab w:val="right" w:leader="dot" w:pos="9736"/>
        </w:tabs>
        <w:rPr>
          <w:noProof/>
          <w:sz w:val="24"/>
          <w:lang w:eastAsia="zh-TW"/>
        </w:rPr>
      </w:pPr>
      <w:hyperlink w:anchor="_Toc349225997" w:history="1">
        <w:r w:rsidRPr="001D38DD">
          <w:rPr>
            <w:rStyle w:val="a7"/>
            <w:rFonts w:ascii="Times New Roman" w:eastAsia="SimSun" w:hAnsi="Times New Roman"/>
            <w:noProof/>
          </w:rPr>
          <w:t>1.1.</w:t>
        </w:r>
        <w:r>
          <w:rPr>
            <w:noProof/>
            <w:sz w:val="24"/>
            <w:lang w:eastAsia="zh-TW"/>
          </w:rPr>
          <w:tab/>
        </w:r>
        <w:r w:rsidRPr="001D38DD">
          <w:rPr>
            <w:rStyle w:val="a7"/>
            <w:rFonts w:ascii="Times New Roman" w:eastAsia="SimSun" w:hAnsi="Times New Roman"/>
            <w:noProof/>
          </w:rPr>
          <w:t>Introdu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25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50211" w:rsidRDefault="00350211" w:rsidP="00350211">
      <w:pPr>
        <w:pStyle w:val="21"/>
        <w:tabs>
          <w:tab w:val="left" w:pos="1260"/>
          <w:tab w:val="right" w:leader="dot" w:pos="9736"/>
        </w:tabs>
        <w:rPr>
          <w:noProof/>
          <w:sz w:val="24"/>
          <w:lang w:eastAsia="zh-TW"/>
        </w:rPr>
      </w:pPr>
      <w:hyperlink w:anchor="_Toc349225998" w:history="1">
        <w:r w:rsidRPr="001D38DD">
          <w:rPr>
            <w:rStyle w:val="a7"/>
            <w:rFonts w:ascii="Times New Roman" w:eastAsia="SimSun" w:hAnsi="Times New Roman"/>
            <w:noProof/>
          </w:rPr>
          <w:t>1.2.</w:t>
        </w:r>
        <w:r>
          <w:rPr>
            <w:noProof/>
            <w:sz w:val="24"/>
            <w:lang w:eastAsia="zh-TW"/>
          </w:rPr>
          <w:tab/>
        </w:r>
        <w:r w:rsidRPr="001D38DD">
          <w:rPr>
            <w:rStyle w:val="a7"/>
            <w:rFonts w:ascii="Times New Roman" w:eastAsia="SimSun" w:hAnsi="Times New Roman"/>
            <w:noProof/>
          </w:rPr>
          <w:t>Refer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25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50211" w:rsidRDefault="00350211">
      <w:pPr>
        <w:pStyle w:val="11"/>
        <w:tabs>
          <w:tab w:val="left" w:pos="420"/>
          <w:tab w:val="right" w:leader="dot" w:pos="9736"/>
        </w:tabs>
        <w:rPr>
          <w:noProof/>
          <w:sz w:val="24"/>
          <w:lang w:eastAsia="zh-TW"/>
        </w:rPr>
      </w:pPr>
      <w:hyperlink w:anchor="_Toc349225999" w:history="1">
        <w:r w:rsidRPr="001D38DD">
          <w:rPr>
            <w:rStyle w:val="a7"/>
            <w:rFonts w:ascii="Times New Roman" w:eastAsia="SimHei" w:hAnsi="Times New Roman"/>
            <w:noProof/>
          </w:rPr>
          <w:t>2.</w:t>
        </w:r>
        <w:r>
          <w:rPr>
            <w:noProof/>
            <w:sz w:val="24"/>
            <w:lang w:eastAsia="zh-TW"/>
          </w:rPr>
          <w:tab/>
        </w:r>
        <w:r w:rsidRPr="001D38DD">
          <w:rPr>
            <w:rStyle w:val="a7"/>
            <w:rFonts w:ascii="Times New Roman" w:eastAsia="SimHei" w:hAnsi="Times New Roman"/>
            <w:noProof/>
          </w:rPr>
          <w:t>User Interfa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25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50211" w:rsidRDefault="00350211" w:rsidP="00350211">
      <w:pPr>
        <w:pStyle w:val="21"/>
        <w:tabs>
          <w:tab w:val="left" w:pos="1260"/>
          <w:tab w:val="right" w:leader="dot" w:pos="9736"/>
        </w:tabs>
        <w:rPr>
          <w:noProof/>
          <w:sz w:val="24"/>
          <w:lang w:eastAsia="zh-TW"/>
        </w:rPr>
      </w:pPr>
      <w:hyperlink w:anchor="_Toc349226000" w:history="1">
        <w:r w:rsidRPr="001D38DD">
          <w:rPr>
            <w:rStyle w:val="a7"/>
            <w:rFonts w:ascii="Times New Roman" w:eastAsia="SimSun" w:hAnsi="Times New Roman"/>
            <w:noProof/>
          </w:rPr>
          <w:t>2.1.</w:t>
        </w:r>
        <w:r>
          <w:rPr>
            <w:noProof/>
            <w:sz w:val="24"/>
            <w:lang w:eastAsia="zh-TW"/>
          </w:rPr>
          <w:tab/>
        </w:r>
        <w:r w:rsidRPr="001D38DD">
          <w:rPr>
            <w:rStyle w:val="a7"/>
            <w:rFonts w:ascii="Times New Roman" w:eastAsia="SimSun" w:hAnsi="Times New Roman" w:hint="eastAsia"/>
            <w:noProof/>
          </w:rPr>
          <w:t>主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26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50211" w:rsidRDefault="00350211" w:rsidP="00350211">
      <w:pPr>
        <w:pStyle w:val="31"/>
        <w:tabs>
          <w:tab w:val="left" w:pos="1680"/>
          <w:tab w:val="right" w:leader="dot" w:pos="9736"/>
        </w:tabs>
        <w:rPr>
          <w:noProof/>
          <w:sz w:val="24"/>
          <w:lang w:eastAsia="zh-TW"/>
        </w:rPr>
      </w:pPr>
      <w:hyperlink w:anchor="_Toc349226001" w:history="1">
        <w:r w:rsidRPr="001D38DD">
          <w:rPr>
            <w:rStyle w:val="a7"/>
            <w:rFonts w:ascii="Times New Roman"/>
            <w:noProof/>
            <w:lang w:eastAsia="zh-TW"/>
          </w:rPr>
          <w:t>2.1.1.</w:t>
        </w:r>
        <w:r>
          <w:rPr>
            <w:noProof/>
            <w:sz w:val="24"/>
            <w:lang w:eastAsia="zh-TW"/>
          </w:rPr>
          <w:tab/>
        </w:r>
        <w:r w:rsidRPr="001D38DD">
          <w:rPr>
            <w:rStyle w:val="a7"/>
            <w:rFonts w:ascii="Times New Roman" w:eastAsia="SimHei" w:hint="eastAsia"/>
            <w:noProof/>
          </w:rPr>
          <w:t>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26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50211" w:rsidRDefault="00350211" w:rsidP="00350211">
      <w:pPr>
        <w:pStyle w:val="31"/>
        <w:tabs>
          <w:tab w:val="left" w:pos="1680"/>
          <w:tab w:val="right" w:leader="dot" w:pos="9736"/>
        </w:tabs>
        <w:rPr>
          <w:noProof/>
          <w:sz w:val="24"/>
          <w:lang w:eastAsia="zh-TW"/>
        </w:rPr>
      </w:pPr>
      <w:hyperlink w:anchor="_Toc349226002" w:history="1">
        <w:r w:rsidRPr="001D38DD">
          <w:rPr>
            <w:rStyle w:val="a7"/>
            <w:rFonts w:ascii="Times New Roman" w:eastAsia="SimHei"/>
            <w:noProof/>
          </w:rPr>
          <w:t>2.1.2.</w:t>
        </w:r>
        <w:r>
          <w:rPr>
            <w:noProof/>
            <w:sz w:val="24"/>
            <w:lang w:eastAsia="zh-TW"/>
          </w:rPr>
          <w:tab/>
        </w:r>
        <w:r w:rsidRPr="001D38DD">
          <w:rPr>
            <w:rStyle w:val="a7"/>
            <w:rFonts w:ascii="Times New Roman" w:eastAsia="SimHei" w:hint="eastAsia"/>
            <w:noProof/>
          </w:rPr>
          <w:t>界面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26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50211" w:rsidRDefault="00350211" w:rsidP="00350211">
      <w:pPr>
        <w:pStyle w:val="31"/>
        <w:tabs>
          <w:tab w:val="left" w:pos="1680"/>
          <w:tab w:val="right" w:leader="dot" w:pos="9736"/>
        </w:tabs>
        <w:rPr>
          <w:noProof/>
          <w:sz w:val="24"/>
          <w:lang w:eastAsia="zh-TW"/>
        </w:rPr>
      </w:pPr>
      <w:hyperlink w:anchor="_Toc349226003" w:history="1">
        <w:r w:rsidRPr="001D38DD">
          <w:rPr>
            <w:rStyle w:val="a7"/>
            <w:rFonts w:ascii="Times New Roman" w:eastAsia="SimHei"/>
            <w:noProof/>
          </w:rPr>
          <w:t>2.1.3.</w:t>
        </w:r>
        <w:r>
          <w:rPr>
            <w:noProof/>
            <w:sz w:val="24"/>
            <w:lang w:eastAsia="zh-TW"/>
          </w:rPr>
          <w:tab/>
        </w:r>
        <w:r w:rsidRPr="001D38DD">
          <w:rPr>
            <w:rStyle w:val="a7"/>
            <w:rFonts w:ascii="Times New Roman" w:eastAsia="SimHei" w:hint="eastAsia"/>
            <w:noProof/>
          </w:rPr>
          <w:t>控件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26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50211" w:rsidRDefault="00350211">
      <w:pPr>
        <w:pStyle w:val="11"/>
        <w:tabs>
          <w:tab w:val="right" w:leader="dot" w:pos="9736"/>
        </w:tabs>
        <w:rPr>
          <w:noProof/>
          <w:sz w:val="24"/>
          <w:lang w:eastAsia="zh-TW"/>
        </w:rPr>
      </w:pPr>
      <w:hyperlink w:anchor="_Toc349226004" w:history="1">
        <w:r w:rsidRPr="001D38DD">
          <w:rPr>
            <w:rStyle w:val="a7"/>
            <w:rFonts w:ascii="Times New Roman" w:eastAsia="SimHei" w:hAnsi="Times New Roman"/>
            <w:noProof/>
          </w:rPr>
          <w:t>Append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26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2370C" w:rsidRDefault="00E253B6" w:rsidP="00F2370C">
      <w:pPr>
        <w:ind w:firstLineChars="200" w:firstLine="420"/>
      </w:pPr>
      <w:r>
        <w:fldChar w:fldCharType="end"/>
      </w:r>
    </w:p>
    <w:p w:rsidR="00F2370C" w:rsidRDefault="00F2370C">
      <w:pPr>
        <w:widowControl/>
        <w:jc w:val="left"/>
      </w:pPr>
      <w:r>
        <w:br w:type="page"/>
      </w:r>
    </w:p>
    <w:p w:rsidR="006612ED" w:rsidRPr="00A722CC" w:rsidRDefault="00F2370C" w:rsidP="00C43B53">
      <w:pPr>
        <w:pStyle w:val="1"/>
        <w:numPr>
          <w:ilvl w:val="0"/>
          <w:numId w:val="1"/>
        </w:numPr>
        <w:spacing w:line="240" w:lineRule="auto"/>
        <w:rPr>
          <w:rFonts w:ascii="Times New Roman" w:eastAsia="SimHei" w:hAnsi="Times New Roman"/>
          <w:sz w:val="32"/>
        </w:rPr>
      </w:pPr>
      <w:bookmarkStart w:id="1" w:name="_Toc349225996"/>
      <w:r w:rsidRPr="00A722CC">
        <w:rPr>
          <w:rFonts w:ascii="Times New Roman" w:eastAsia="SimHei" w:hAnsi="Times New Roman" w:hint="eastAsia"/>
          <w:sz w:val="32"/>
        </w:rPr>
        <w:lastRenderedPageBreak/>
        <w:t>前言</w:t>
      </w:r>
      <w:bookmarkEnd w:id="1"/>
    </w:p>
    <w:p w:rsidR="00F2370C" w:rsidRPr="00A722CC" w:rsidRDefault="00F2370C" w:rsidP="00C43B53">
      <w:pPr>
        <w:pStyle w:val="2"/>
        <w:numPr>
          <w:ilvl w:val="1"/>
          <w:numId w:val="1"/>
        </w:numPr>
        <w:rPr>
          <w:rFonts w:ascii="Times New Roman" w:eastAsia="SimSun" w:hAnsi="Times New Roman"/>
        </w:rPr>
      </w:pPr>
      <w:bookmarkStart w:id="2" w:name="_Toc349225997"/>
      <w:r w:rsidRPr="00A722CC">
        <w:rPr>
          <w:rFonts w:ascii="Times New Roman" w:eastAsia="SimSun" w:hAnsi="Times New Roman" w:hint="eastAsia"/>
        </w:rPr>
        <w:t>Introduce</w:t>
      </w:r>
      <w:bookmarkEnd w:id="2"/>
    </w:p>
    <w:p w:rsidR="00F2370C" w:rsidRDefault="00F2370C" w:rsidP="00F2370C">
      <w:pPr>
        <w:ind w:firstLineChars="200" w:firstLine="420"/>
        <w:rPr>
          <w:rFonts w:ascii="Courier New" w:eastAsia="SimSun" w:hAnsi="Courier New"/>
        </w:rPr>
      </w:pPr>
      <w:r w:rsidRPr="00F2370C">
        <w:rPr>
          <w:rFonts w:ascii="Courier New" w:eastAsia="SimSun" w:hAnsi="Courier New" w:hint="eastAsia"/>
        </w:rPr>
        <w:t>本文档用于定义</w:t>
      </w:r>
      <w:r w:rsidRPr="00F2370C">
        <w:rPr>
          <w:rFonts w:ascii="Courier New" w:eastAsia="SimSun" w:hAnsi="Courier New" w:hint="eastAsia"/>
        </w:rPr>
        <w:t>[</w:t>
      </w:r>
      <w:proofErr w:type="spellStart"/>
      <w:r w:rsidR="006C5FD8">
        <w:rPr>
          <w:rFonts w:ascii="Courier New" w:hAnsi="Courier New" w:hint="eastAsia"/>
          <w:lang w:eastAsia="zh-TW"/>
        </w:rPr>
        <w:t>BS</w:t>
      </w:r>
      <w:r w:rsidR="00EE51D2">
        <w:rPr>
          <w:rFonts w:ascii="Courier New" w:hAnsi="Courier New" w:hint="eastAsia"/>
          <w:lang w:eastAsia="zh-TW"/>
        </w:rPr>
        <w:t>am</w:t>
      </w:r>
      <w:proofErr w:type="spellEnd"/>
      <w:r w:rsidR="00EE51D2">
        <w:rPr>
          <w:rFonts w:ascii="Courier New" w:hAnsi="Courier New" w:hint="eastAsia"/>
          <w:lang w:eastAsia="zh-TW"/>
        </w:rPr>
        <w:t xml:space="preserve"> </w:t>
      </w:r>
      <w:r w:rsidR="00732186">
        <w:rPr>
          <w:rFonts w:ascii="Courier New" w:hAnsi="Courier New" w:hint="eastAsia"/>
          <w:lang w:eastAsia="zh-TW"/>
        </w:rPr>
        <w:t>結單報表</w:t>
      </w:r>
      <w:r w:rsidRPr="00F2370C">
        <w:rPr>
          <w:rFonts w:ascii="Courier New" w:eastAsia="SimSun" w:hAnsi="Courier New" w:hint="eastAsia"/>
        </w:rPr>
        <w:t xml:space="preserve">] </w:t>
      </w:r>
      <w:r w:rsidRPr="00F2370C">
        <w:rPr>
          <w:rFonts w:ascii="Courier New" w:eastAsia="SimSun" w:hAnsi="Courier New" w:hint="eastAsia"/>
        </w:rPr>
        <w:t>部分的业务需求，作为规格设计与程序设计的依据；读者为</w:t>
      </w:r>
      <w:r w:rsidR="008914FA">
        <w:rPr>
          <w:rFonts w:ascii="Courier New" w:eastAsia="SimSun" w:hAnsi="Courier New" w:hint="eastAsia"/>
        </w:rPr>
        <w:t>iMES1.1</w:t>
      </w:r>
      <w:r w:rsidRPr="00F2370C">
        <w:rPr>
          <w:rFonts w:ascii="Courier New" w:eastAsia="SimSun" w:hAnsi="Courier New" w:hint="eastAsia"/>
        </w:rPr>
        <w:t>项目的用户，设计人员，开发人员和质检人员。</w:t>
      </w:r>
    </w:p>
    <w:p w:rsidR="00F2370C" w:rsidRDefault="00F2370C" w:rsidP="00F2370C">
      <w:pPr>
        <w:ind w:firstLineChars="200" w:firstLine="420"/>
        <w:rPr>
          <w:rFonts w:ascii="Courier New" w:eastAsia="SimSun" w:hAnsi="Courier New"/>
        </w:rPr>
      </w:pPr>
    </w:p>
    <w:p w:rsidR="00F2370C" w:rsidRPr="00A722CC" w:rsidRDefault="00F2370C" w:rsidP="00C43B53">
      <w:pPr>
        <w:pStyle w:val="2"/>
        <w:numPr>
          <w:ilvl w:val="1"/>
          <w:numId w:val="1"/>
        </w:numPr>
        <w:rPr>
          <w:rFonts w:ascii="Times New Roman" w:eastAsia="SimSun" w:hAnsi="Times New Roman"/>
        </w:rPr>
      </w:pPr>
      <w:bookmarkStart w:id="3" w:name="_Toc349225998"/>
      <w:r w:rsidRPr="00A722CC">
        <w:rPr>
          <w:rFonts w:ascii="Times New Roman" w:eastAsia="SimSun" w:hAnsi="Times New Roman"/>
        </w:rPr>
        <w:t>References</w:t>
      </w:r>
      <w:bookmarkEnd w:id="3"/>
    </w:p>
    <w:p w:rsidR="00485C0B" w:rsidRDefault="00485C0B">
      <w:pPr>
        <w:widowControl/>
        <w:jc w:val="left"/>
        <w:rPr>
          <w:rFonts w:ascii="Courier New" w:eastAsia="SimSun" w:hAnsi="Courier New"/>
        </w:rPr>
      </w:pPr>
      <w:r>
        <w:rPr>
          <w:rFonts w:ascii="Courier New" w:eastAsia="SimSun" w:hAnsi="Courier New"/>
        </w:rPr>
        <w:br w:type="page"/>
      </w:r>
    </w:p>
    <w:p w:rsidR="00F2370C" w:rsidRPr="00A722CC" w:rsidRDefault="00F2370C" w:rsidP="00C43B53">
      <w:pPr>
        <w:pStyle w:val="1"/>
        <w:numPr>
          <w:ilvl w:val="0"/>
          <w:numId w:val="1"/>
        </w:numPr>
        <w:spacing w:line="240" w:lineRule="auto"/>
        <w:rPr>
          <w:rFonts w:ascii="Times New Roman" w:eastAsia="SimHei" w:hAnsi="Times New Roman"/>
          <w:sz w:val="32"/>
        </w:rPr>
      </w:pPr>
      <w:bookmarkStart w:id="4" w:name="_Toc349225999"/>
      <w:r w:rsidRPr="00A722CC">
        <w:rPr>
          <w:rFonts w:ascii="Times New Roman" w:eastAsia="SimHei" w:hAnsi="Times New Roman" w:hint="eastAsia"/>
          <w:sz w:val="32"/>
        </w:rPr>
        <w:lastRenderedPageBreak/>
        <w:t>U</w:t>
      </w:r>
      <w:r w:rsidR="000D5725">
        <w:rPr>
          <w:rFonts w:ascii="Times New Roman" w:eastAsia="SimHei" w:hAnsi="Times New Roman" w:hint="eastAsia"/>
          <w:sz w:val="32"/>
        </w:rPr>
        <w:t>ser Interfaces</w:t>
      </w:r>
      <w:bookmarkEnd w:id="4"/>
    </w:p>
    <w:p w:rsidR="00F2370C" w:rsidRPr="00C43B53" w:rsidRDefault="00C03BD1" w:rsidP="00C43B53">
      <w:pPr>
        <w:pStyle w:val="2"/>
        <w:numPr>
          <w:ilvl w:val="1"/>
          <w:numId w:val="1"/>
        </w:numPr>
        <w:rPr>
          <w:rFonts w:ascii="Times New Roman" w:eastAsia="SimSun" w:hAnsi="Times New Roman"/>
        </w:rPr>
      </w:pPr>
      <w:bookmarkStart w:id="5" w:name="_Toc349226000"/>
      <w:r>
        <w:rPr>
          <w:rFonts w:ascii="Times New Roman" w:eastAsia="SimSun" w:hAnsi="Times New Roman" w:hint="eastAsia"/>
        </w:rPr>
        <w:t>主界面</w:t>
      </w:r>
      <w:bookmarkEnd w:id="5"/>
    </w:p>
    <w:p w:rsidR="00F2370C" w:rsidRDefault="000D5725" w:rsidP="00C43B53">
      <w:pPr>
        <w:pStyle w:val="3"/>
        <w:numPr>
          <w:ilvl w:val="2"/>
          <w:numId w:val="1"/>
        </w:numPr>
        <w:rPr>
          <w:rFonts w:ascii="Times New Roman"/>
          <w:sz w:val="28"/>
          <w:lang w:eastAsia="zh-TW"/>
        </w:rPr>
      </w:pPr>
      <w:bookmarkStart w:id="6" w:name="_Toc349226001"/>
      <w:r>
        <w:rPr>
          <w:rFonts w:ascii="Times New Roman" w:eastAsia="SimHei" w:hint="eastAsia"/>
          <w:sz w:val="28"/>
        </w:rPr>
        <w:t>示意图</w:t>
      </w:r>
      <w:bookmarkEnd w:id="6"/>
    </w:p>
    <w:p w:rsidR="001B1BD6" w:rsidRDefault="001B1BD6" w:rsidP="001B1BD6">
      <w:pPr>
        <w:pStyle w:val="a9"/>
        <w:numPr>
          <w:ilvl w:val="0"/>
          <w:numId w:val="6"/>
        </w:numPr>
        <w:ind w:firstLineChars="0"/>
        <w:rPr>
          <w:lang w:eastAsia="zh-TW"/>
        </w:rPr>
      </w:pPr>
      <w:r>
        <w:rPr>
          <w:rFonts w:hint="eastAsia"/>
          <w:lang w:eastAsia="zh-TW"/>
        </w:rPr>
        <w:t>界面</w:t>
      </w:r>
    </w:p>
    <w:p w:rsidR="00C83F57" w:rsidRDefault="00C83F57" w:rsidP="00C83F57">
      <w:pPr>
        <w:pStyle w:val="a9"/>
        <w:numPr>
          <w:ilvl w:val="1"/>
          <w:numId w:val="6"/>
        </w:numPr>
        <w:ind w:firstLineChars="0"/>
        <w:rPr>
          <w:lang w:eastAsia="zh-TW"/>
        </w:rPr>
      </w:pPr>
      <w:r>
        <w:rPr>
          <w:lang w:eastAsia="zh-TW"/>
        </w:rPr>
        <w:t>B</w:t>
      </w:r>
      <w:r>
        <w:rPr>
          <w:rFonts w:hint="eastAsia"/>
          <w:lang w:eastAsia="zh-TW"/>
        </w:rPr>
        <w:t>y DN</w:t>
      </w:r>
    </w:p>
    <w:p w:rsidR="00F2370C" w:rsidRDefault="006C5FD8" w:rsidP="001A3CE7">
      <w:pPr>
        <w:rPr>
          <w:lang w:eastAsia="zh-TW"/>
        </w:rPr>
      </w:pPr>
      <w:r>
        <w:object w:dxaOrig="11087" w:dyaOrig="4327">
          <v:shape id="_x0000_i1026" type="#_x0000_t75" style="width:487.1pt;height:190.35pt" o:ole="">
            <v:imagedata r:id="rId9" o:title=""/>
          </v:shape>
          <o:OLEObject Type="Embed" ProgID="Visio.Drawing.11" ShapeID="_x0000_i1026" DrawAspect="Content" ObjectID="_1422967867" r:id="rId10"/>
        </w:object>
      </w:r>
    </w:p>
    <w:p w:rsidR="001B1BD6" w:rsidRDefault="001B1BD6" w:rsidP="001B1BD6">
      <w:pPr>
        <w:pStyle w:val="a9"/>
        <w:ind w:left="840" w:firstLineChars="0" w:firstLine="0"/>
        <w:rPr>
          <w:rFonts w:ascii="Courier New" w:hAnsi="Courier New"/>
          <w:lang w:eastAsia="zh-TW"/>
        </w:rPr>
      </w:pPr>
    </w:p>
    <w:p w:rsidR="00C83F57" w:rsidRDefault="00C83F57" w:rsidP="00C83F57">
      <w:pPr>
        <w:pStyle w:val="a9"/>
        <w:numPr>
          <w:ilvl w:val="1"/>
          <w:numId w:val="6"/>
        </w:numPr>
        <w:ind w:firstLineChars="0"/>
        <w:rPr>
          <w:lang w:eastAsia="zh-TW"/>
        </w:rPr>
      </w:pPr>
      <w:r>
        <w:rPr>
          <w:rFonts w:hint="eastAsia"/>
          <w:lang w:eastAsia="zh-TW"/>
        </w:rPr>
        <w:t>By Consolidate</w:t>
      </w:r>
    </w:p>
    <w:p w:rsidR="00C83F57" w:rsidRPr="00C83F57" w:rsidRDefault="006C5FD8" w:rsidP="00C83F57">
      <w:pPr>
        <w:rPr>
          <w:lang w:eastAsia="zh-TW"/>
        </w:rPr>
      </w:pPr>
      <w:r>
        <w:object w:dxaOrig="11087" w:dyaOrig="4327">
          <v:shape id="_x0000_i1025" type="#_x0000_t75" style="width:487.1pt;height:190.35pt" o:ole="">
            <v:imagedata r:id="rId11" o:title=""/>
          </v:shape>
          <o:OLEObject Type="Embed" ProgID="Visio.Drawing.11" ShapeID="_x0000_i1025" DrawAspect="Content" ObjectID="_1422967868" r:id="rId12"/>
        </w:object>
      </w:r>
    </w:p>
    <w:p w:rsidR="00464257" w:rsidRPr="00CF2E10" w:rsidRDefault="000D5725" w:rsidP="00CF2E10">
      <w:pPr>
        <w:pStyle w:val="3"/>
        <w:numPr>
          <w:ilvl w:val="2"/>
          <w:numId w:val="1"/>
        </w:numPr>
        <w:rPr>
          <w:rFonts w:ascii="Times New Roman" w:eastAsia="SimHei"/>
          <w:sz w:val="28"/>
        </w:rPr>
      </w:pPr>
      <w:bookmarkStart w:id="7" w:name="_Toc349226002"/>
      <w:r w:rsidRPr="00CF2E10">
        <w:rPr>
          <w:rFonts w:ascii="Times New Roman" w:eastAsia="SimHei" w:hint="eastAsia"/>
          <w:sz w:val="28"/>
        </w:rPr>
        <w:t>界面说明</w:t>
      </w:r>
      <w:bookmarkEnd w:id="7"/>
    </w:p>
    <w:p w:rsidR="000D5725" w:rsidRPr="00A37503" w:rsidRDefault="000D5725" w:rsidP="00A37503">
      <w:pPr>
        <w:pStyle w:val="a9"/>
        <w:numPr>
          <w:ilvl w:val="0"/>
          <w:numId w:val="6"/>
        </w:numPr>
        <w:ind w:firstLineChars="0"/>
        <w:rPr>
          <w:rFonts w:ascii="Courier New" w:eastAsia="SimSun" w:hAnsi="Courier New"/>
        </w:rPr>
      </w:pPr>
      <w:r w:rsidRPr="00AF5686">
        <w:rPr>
          <w:rFonts w:ascii="Courier New" w:eastAsia="SimSun" w:hAnsi="Courier New" w:hint="eastAsia"/>
        </w:rPr>
        <w:t>界面名称</w:t>
      </w:r>
      <w:r w:rsidRPr="00732186">
        <w:rPr>
          <w:rFonts w:ascii="Courier New" w:eastAsia="SimSun" w:hAnsi="Courier New" w:hint="eastAsia"/>
        </w:rPr>
        <w:t>：</w:t>
      </w:r>
      <w:proofErr w:type="spellStart"/>
      <w:r w:rsidR="006C5FD8">
        <w:rPr>
          <w:rFonts w:ascii="Courier New" w:eastAsia="SimSun" w:hAnsi="Courier New" w:hint="eastAsia"/>
        </w:rPr>
        <w:t>B</w:t>
      </w:r>
      <w:r w:rsidR="006C5FD8" w:rsidRPr="006C5FD8">
        <w:rPr>
          <w:rFonts w:ascii="Courier New" w:eastAsia="SimSun" w:hAnsi="Courier New" w:hint="eastAsia"/>
        </w:rPr>
        <w:t>S</w:t>
      </w:r>
      <w:r w:rsidR="00EE51D2" w:rsidRPr="00732186">
        <w:rPr>
          <w:rFonts w:ascii="Courier New" w:eastAsia="SimSun" w:hAnsi="Courier New" w:hint="eastAsia"/>
        </w:rPr>
        <w:t>am</w:t>
      </w:r>
      <w:proofErr w:type="spellEnd"/>
      <w:r w:rsidR="00EE51D2" w:rsidRPr="00732186">
        <w:rPr>
          <w:rFonts w:ascii="Courier New" w:eastAsia="SimSun" w:hAnsi="Courier New" w:hint="eastAsia"/>
        </w:rPr>
        <w:t xml:space="preserve"> </w:t>
      </w:r>
      <w:r w:rsidR="00732186" w:rsidRPr="00732186">
        <w:rPr>
          <w:rFonts w:ascii="Courier New" w:eastAsia="SimSun" w:hAnsi="Courier New" w:hint="eastAsia"/>
        </w:rPr>
        <w:t>結單報表</w:t>
      </w:r>
      <w:r w:rsidR="00A37503" w:rsidRPr="00732186">
        <w:rPr>
          <w:rFonts w:ascii="Courier New" w:eastAsia="SimSun" w:hAnsi="Courier New" w:hint="eastAsia"/>
        </w:rPr>
        <w:t>工作界面。</w:t>
      </w:r>
    </w:p>
    <w:p w:rsidR="000D5725" w:rsidRPr="00AF5686" w:rsidRDefault="000D5725" w:rsidP="00AD1492">
      <w:pPr>
        <w:pStyle w:val="a9"/>
        <w:numPr>
          <w:ilvl w:val="0"/>
          <w:numId w:val="6"/>
        </w:numPr>
        <w:ind w:firstLineChars="0"/>
        <w:rPr>
          <w:rFonts w:ascii="Courier New" w:eastAsia="SimSun" w:hAnsi="Courier New"/>
        </w:rPr>
      </w:pPr>
      <w:r w:rsidRPr="00AF5686">
        <w:rPr>
          <w:rFonts w:ascii="Courier New" w:eastAsia="SimSun" w:hAnsi="Courier New" w:hint="eastAsia"/>
        </w:rPr>
        <w:t>界面类型：</w:t>
      </w:r>
      <w:r w:rsidR="00C6191E">
        <w:rPr>
          <w:rFonts w:ascii="Courier New" w:eastAsia="SimSun" w:hAnsi="Courier New" w:hint="eastAsia"/>
        </w:rPr>
        <w:t>新开界面，去掉</w:t>
      </w:r>
      <w:r w:rsidR="00C6191E">
        <w:rPr>
          <w:rFonts w:ascii="Courier New" w:eastAsia="SimSun" w:hAnsi="Courier New" w:hint="eastAsia"/>
        </w:rPr>
        <w:t>browser</w:t>
      </w:r>
      <w:r w:rsidR="00C6191E">
        <w:rPr>
          <w:rFonts w:ascii="Courier New" w:eastAsia="SimSun" w:hAnsi="Courier New" w:hint="eastAsia"/>
        </w:rPr>
        <w:t>的任何</w:t>
      </w:r>
      <w:r w:rsidR="00C6191E">
        <w:rPr>
          <w:rFonts w:ascii="Courier New" w:eastAsia="SimSun" w:hAnsi="Courier New" w:hint="eastAsia"/>
        </w:rPr>
        <w:t>bar</w:t>
      </w:r>
    </w:p>
    <w:p w:rsidR="000D5725" w:rsidRPr="00AF5686" w:rsidRDefault="000D5725" w:rsidP="006C5FD8">
      <w:pPr>
        <w:pStyle w:val="a9"/>
        <w:numPr>
          <w:ilvl w:val="0"/>
          <w:numId w:val="6"/>
        </w:numPr>
        <w:ind w:firstLineChars="0"/>
        <w:rPr>
          <w:rFonts w:ascii="Courier New" w:eastAsia="SimSun" w:hAnsi="Courier New"/>
        </w:rPr>
      </w:pPr>
      <w:r w:rsidRPr="00AF5686">
        <w:rPr>
          <w:rFonts w:ascii="Courier New" w:eastAsia="SimSun" w:hAnsi="Courier New" w:hint="eastAsia"/>
        </w:rPr>
        <w:lastRenderedPageBreak/>
        <w:t>进入途径：</w:t>
      </w:r>
      <w:r w:rsidR="00A421F9">
        <w:rPr>
          <w:rFonts w:ascii="Courier New" w:eastAsia="SimSun" w:hAnsi="Courier New" w:hint="eastAsia"/>
        </w:rPr>
        <w:t>主界面上的</w:t>
      </w:r>
      <w:proofErr w:type="spellStart"/>
      <w:r w:rsidR="00A37503" w:rsidRPr="00A37503">
        <w:rPr>
          <w:rFonts w:ascii="Courier New" w:eastAsia="SimSun" w:hAnsi="Courier New" w:hint="eastAsia"/>
        </w:rPr>
        <w:t>iMES</w:t>
      </w:r>
      <w:proofErr w:type="spellEnd"/>
      <w:r w:rsidR="00A37503" w:rsidRPr="00A37503">
        <w:rPr>
          <w:rFonts w:ascii="Courier New" w:eastAsia="SimSun" w:hAnsi="Courier New" w:hint="eastAsia"/>
        </w:rPr>
        <w:t>功能树</w:t>
      </w:r>
      <w:proofErr w:type="spellStart"/>
      <w:r w:rsidR="006C5FD8" w:rsidRPr="006C5FD8">
        <w:rPr>
          <w:rFonts w:ascii="Courier New" w:eastAsia="SimSun" w:hAnsi="Courier New"/>
        </w:rPr>
        <w:t>BSam</w:t>
      </w:r>
      <w:proofErr w:type="spellEnd"/>
      <w:r w:rsidR="00732186" w:rsidRPr="00732186">
        <w:rPr>
          <w:rFonts w:ascii="Courier New" w:eastAsia="SimSun" w:hAnsi="Courier New" w:hint="eastAsia"/>
        </w:rPr>
        <w:t>結單報表</w:t>
      </w:r>
      <w:r w:rsidR="00A421F9">
        <w:rPr>
          <w:rFonts w:ascii="Courier New" w:eastAsia="SimSun" w:hAnsi="Courier New" w:hint="eastAsia"/>
        </w:rPr>
        <w:t>接进入</w:t>
      </w:r>
    </w:p>
    <w:p w:rsidR="000D5725" w:rsidRPr="00AF5686" w:rsidRDefault="000D5725" w:rsidP="00AD1492">
      <w:pPr>
        <w:pStyle w:val="a9"/>
        <w:numPr>
          <w:ilvl w:val="0"/>
          <w:numId w:val="6"/>
        </w:numPr>
        <w:ind w:firstLineChars="0"/>
        <w:rPr>
          <w:rFonts w:ascii="Courier New" w:eastAsia="SimSun" w:hAnsi="Courier New"/>
        </w:rPr>
      </w:pPr>
      <w:r w:rsidRPr="00AF5686">
        <w:rPr>
          <w:rFonts w:ascii="Courier New" w:eastAsia="SimSun" w:hAnsi="Courier New" w:hint="eastAsia"/>
        </w:rPr>
        <w:t>特殊考虑：</w:t>
      </w:r>
    </w:p>
    <w:p w:rsidR="000D5725" w:rsidRPr="00AF5686" w:rsidRDefault="000D5725" w:rsidP="00AD1492">
      <w:pPr>
        <w:pStyle w:val="a9"/>
        <w:numPr>
          <w:ilvl w:val="0"/>
          <w:numId w:val="6"/>
        </w:numPr>
        <w:ind w:firstLineChars="0"/>
        <w:rPr>
          <w:rFonts w:ascii="Courier New" w:eastAsia="SimSun" w:hAnsi="Courier New"/>
        </w:rPr>
      </w:pPr>
      <w:r w:rsidRPr="00AF5686">
        <w:rPr>
          <w:rFonts w:ascii="Courier New" w:eastAsia="SimSun" w:hAnsi="Courier New" w:hint="eastAsia"/>
        </w:rPr>
        <w:t>所有示意图仅为示例</w:t>
      </w:r>
    </w:p>
    <w:p w:rsidR="000D5725" w:rsidRDefault="000D5725" w:rsidP="00AD1492">
      <w:pPr>
        <w:pStyle w:val="a9"/>
        <w:numPr>
          <w:ilvl w:val="0"/>
          <w:numId w:val="6"/>
        </w:numPr>
        <w:ind w:firstLineChars="0"/>
        <w:rPr>
          <w:rFonts w:ascii="Courier New" w:eastAsia="SimSun" w:hAnsi="Courier New"/>
        </w:rPr>
      </w:pPr>
      <w:r w:rsidRPr="00AF5686">
        <w:rPr>
          <w:rFonts w:ascii="Courier New" w:eastAsia="SimSun" w:hAnsi="Courier New" w:hint="eastAsia"/>
        </w:rPr>
        <w:t>所有标题，在下文的控件说明中不做特别说明，请参考示意图</w:t>
      </w:r>
    </w:p>
    <w:p w:rsidR="00A6061C" w:rsidRPr="00AF5686" w:rsidRDefault="00A6061C" w:rsidP="006C5FD8">
      <w:pPr>
        <w:pStyle w:val="a9"/>
        <w:numPr>
          <w:ilvl w:val="0"/>
          <w:numId w:val="6"/>
        </w:numPr>
        <w:ind w:firstLineChars="0"/>
        <w:rPr>
          <w:rFonts w:ascii="Courier New" w:eastAsia="SimSun" w:hAnsi="Courier New"/>
        </w:rPr>
      </w:pPr>
      <w:r>
        <w:rPr>
          <w:rFonts w:ascii="Courier New" w:eastAsia="SimSun" w:hAnsi="Courier New" w:hint="eastAsia"/>
        </w:rPr>
        <w:t>功能概述：</w:t>
      </w:r>
      <w:r w:rsidR="00FF2D65" w:rsidRPr="00846EFD">
        <w:rPr>
          <w:rFonts w:ascii="Courier New" w:eastAsia="SimSun" w:hAnsi="Courier New" w:hint="eastAsia"/>
        </w:rPr>
        <w:t>依據</w:t>
      </w:r>
      <w:r w:rsidR="00732186" w:rsidRPr="008C28DA">
        <w:rPr>
          <w:rFonts w:ascii="Courier New" w:eastAsia="SimSun" w:hAnsi="Courier New" w:hint="eastAsia"/>
        </w:rPr>
        <w:t>出貨日為條件，</w:t>
      </w:r>
      <w:r w:rsidR="00FF2D65" w:rsidRPr="00846EFD">
        <w:rPr>
          <w:rFonts w:ascii="Courier New" w:eastAsia="SimSun" w:hAnsi="Courier New" w:hint="eastAsia"/>
        </w:rPr>
        <w:t>查詢</w:t>
      </w:r>
      <w:proofErr w:type="spellStart"/>
      <w:r w:rsidR="006C5FD8" w:rsidRPr="006C5FD8">
        <w:rPr>
          <w:rFonts w:ascii="Courier New" w:eastAsia="SimSun" w:hAnsi="Courier New"/>
        </w:rPr>
        <w:t>BSam</w:t>
      </w:r>
      <w:proofErr w:type="spellEnd"/>
      <w:r w:rsidR="00732186" w:rsidRPr="008C28DA">
        <w:rPr>
          <w:rFonts w:ascii="Courier New" w:eastAsia="SimSun" w:hAnsi="Courier New" w:hint="eastAsia"/>
        </w:rPr>
        <w:t>機器已結合</w:t>
      </w:r>
      <w:r w:rsidR="00732186" w:rsidRPr="008C28DA">
        <w:rPr>
          <w:rFonts w:ascii="Courier New" w:eastAsia="SimSun" w:hAnsi="Courier New" w:hint="eastAsia"/>
        </w:rPr>
        <w:t>DN</w:t>
      </w:r>
      <w:r w:rsidR="00732186" w:rsidRPr="008C28DA">
        <w:rPr>
          <w:rFonts w:ascii="Courier New" w:eastAsia="SimSun" w:hAnsi="Courier New" w:hint="eastAsia"/>
        </w:rPr>
        <w:t>與未結合</w:t>
      </w:r>
      <w:r w:rsidR="00732186" w:rsidRPr="008C28DA">
        <w:rPr>
          <w:rFonts w:ascii="Courier New" w:eastAsia="SimSun" w:hAnsi="Courier New" w:hint="eastAsia"/>
        </w:rPr>
        <w:t>DN</w:t>
      </w:r>
      <w:r w:rsidR="00732186" w:rsidRPr="008C28DA">
        <w:rPr>
          <w:rFonts w:ascii="Courier New" w:eastAsia="SimSun" w:hAnsi="Courier New" w:hint="eastAsia"/>
        </w:rPr>
        <w:t>總數，並顯示</w:t>
      </w:r>
      <w:r w:rsidR="00810762" w:rsidRPr="00810762">
        <w:rPr>
          <w:rFonts w:ascii="Courier New" w:eastAsia="SimSun" w:hAnsi="Courier New" w:hint="eastAsia"/>
        </w:rPr>
        <w:t>待</w:t>
      </w:r>
      <w:r w:rsidR="00732186" w:rsidRPr="008C28DA">
        <w:rPr>
          <w:rFonts w:ascii="Courier New" w:eastAsia="SimSun" w:hAnsi="Courier New" w:hint="eastAsia"/>
        </w:rPr>
        <w:t>結合</w:t>
      </w:r>
      <w:r w:rsidR="00732186" w:rsidRPr="008C28DA">
        <w:rPr>
          <w:rFonts w:ascii="Courier New" w:eastAsia="SimSun" w:hAnsi="Courier New" w:hint="eastAsia"/>
        </w:rPr>
        <w:t>DN</w:t>
      </w:r>
      <w:r w:rsidR="00732186" w:rsidRPr="008C28DA">
        <w:rPr>
          <w:rFonts w:ascii="Courier New" w:eastAsia="SimSun" w:hAnsi="Courier New" w:hint="eastAsia"/>
        </w:rPr>
        <w:t>之庫位</w:t>
      </w:r>
      <w:r w:rsidR="00EE51D2" w:rsidRPr="008C28DA">
        <w:rPr>
          <w:rFonts w:ascii="Courier New" w:eastAsia="SimSun" w:hAnsi="Courier New" w:hint="eastAsia"/>
        </w:rPr>
        <w:t>。</w:t>
      </w:r>
    </w:p>
    <w:p w:rsidR="00AF5686" w:rsidRPr="00CF2E10" w:rsidRDefault="00AF5686" w:rsidP="00CF2E10">
      <w:pPr>
        <w:pStyle w:val="3"/>
        <w:numPr>
          <w:ilvl w:val="2"/>
          <w:numId w:val="1"/>
        </w:numPr>
        <w:rPr>
          <w:rFonts w:ascii="Times New Roman" w:eastAsia="SimHei"/>
          <w:sz w:val="28"/>
        </w:rPr>
      </w:pPr>
      <w:bookmarkStart w:id="8" w:name="_Toc349226003"/>
      <w:r w:rsidRPr="00CF2E10">
        <w:rPr>
          <w:rFonts w:ascii="Times New Roman" w:eastAsia="SimHei" w:hint="eastAsia"/>
          <w:sz w:val="28"/>
        </w:rPr>
        <w:t>控件说明</w:t>
      </w:r>
      <w:bookmarkEnd w:id="8"/>
    </w:p>
    <w:p w:rsidR="00A978A3" w:rsidRPr="007E3AE8" w:rsidRDefault="00A978A3" w:rsidP="00A978A3">
      <w:pPr>
        <w:pStyle w:val="ae"/>
        <w:jc w:val="right"/>
      </w:pPr>
      <w:r>
        <w:rPr>
          <w:rFonts w:hint="eastAsia"/>
        </w:rPr>
        <w:t>表</w:t>
      </w:r>
      <w:r>
        <w:rPr>
          <w:rFonts w:hint="eastAsia"/>
        </w:rPr>
        <w:t xml:space="preserve">: </w:t>
      </w:r>
      <w:fldSimple w:instr=" STYLEREF 2 \s ">
        <w:r>
          <w:rPr>
            <w:noProof/>
          </w:rPr>
          <w:t>2.7</w:t>
        </w:r>
      </w:fldSimple>
      <w:r>
        <w:noBreakHyphen/>
      </w:r>
      <w:r w:rsidR="00E253B6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: \* ARABIC \s 2</w:instrText>
      </w:r>
      <w:r>
        <w:instrText xml:space="preserve"> </w:instrText>
      </w:r>
      <w:r w:rsidR="00E253B6">
        <w:fldChar w:fldCharType="separate"/>
      </w:r>
      <w:r>
        <w:rPr>
          <w:noProof/>
        </w:rPr>
        <w:t>1</w:t>
      </w:r>
      <w:r w:rsidR="00E253B6">
        <w:fldChar w:fldCharType="end"/>
      </w:r>
    </w:p>
    <w:tbl>
      <w:tblPr>
        <w:tblW w:w="101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6"/>
        <w:gridCol w:w="1448"/>
        <w:gridCol w:w="1364"/>
        <w:gridCol w:w="932"/>
        <w:gridCol w:w="1140"/>
        <w:gridCol w:w="650"/>
        <w:gridCol w:w="2198"/>
        <w:gridCol w:w="1976"/>
      </w:tblGrid>
      <w:tr w:rsidR="00A978A3" w:rsidTr="00732186">
        <w:trPr>
          <w:tblHeader/>
        </w:trPr>
        <w:tc>
          <w:tcPr>
            <w:tcW w:w="436" w:type="dxa"/>
            <w:shd w:val="clear" w:color="auto" w:fill="CCCCCC"/>
          </w:tcPr>
          <w:p w:rsidR="00A978A3" w:rsidRPr="001C3831" w:rsidRDefault="00A978A3" w:rsidP="001B47E4">
            <w:pPr>
              <w:jc w:val="center"/>
              <w:rPr>
                <w:b/>
              </w:rPr>
            </w:pPr>
            <w:r w:rsidRPr="001C3831">
              <w:rPr>
                <w:rFonts w:hint="eastAsia"/>
                <w:b/>
              </w:rPr>
              <w:t>#</w:t>
            </w:r>
          </w:p>
        </w:tc>
        <w:tc>
          <w:tcPr>
            <w:tcW w:w="1448" w:type="dxa"/>
            <w:shd w:val="clear" w:color="auto" w:fill="CCCCCC"/>
          </w:tcPr>
          <w:p w:rsidR="00A978A3" w:rsidRPr="001C3831" w:rsidRDefault="00A978A3" w:rsidP="001B47E4">
            <w:pPr>
              <w:jc w:val="center"/>
              <w:rPr>
                <w:b/>
              </w:rPr>
            </w:pPr>
            <w:r w:rsidRPr="001C3831">
              <w:rPr>
                <w:rFonts w:hint="eastAsia"/>
                <w:b/>
              </w:rPr>
              <w:t>名稱</w:t>
            </w:r>
          </w:p>
        </w:tc>
        <w:tc>
          <w:tcPr>
            <w:tcW w:w="1364" w:type="dxa"/>
            <w:shd w:val="clear" w:color="auto" w:fill="CCCCCC"/>
          </w:tcPr>
          <w:p w:rsidR="00A978A3" w:rsidRPr="001C3831" w:rsidRDefault="00A978A3" w:rsidP="001B47E4">
            <w:pPr>
              <w:jc w:val="center"/>
              <w:rPr>
                <w:b/>
              </w:rPr>
            </w:pPr>
            <w:r w:rsidRPr="001C3831">
              <w:rPr>
                <w:rFonts w:hint="eastAsia"/>
                <w:b/>
              </w:rPr>
              <w:t>類型</w:t>
            </w:r>
          </w:p>
        </w:tc>
        <w:tc>
          <w:tcPr>
            <w:tcW w:w="932" w:type="dxa"/>
            <w:shd w:val="clear" w:color="auto" w:fill="CCCCCC"/>
          </w:tcPr>
          <w:p w:rsidR="00A978A3" w:rsidRPr="001C3831" w:rsidRDefault="00A978A3" w:rsidP="001B47E4">
            <w:pPr>
              <w:jc w:val="center"/>
              <w:rPr>
                <w:b/>
              </w:rPr>
            </w:pPr>
            <w:r w:rsidRPr="001C3831">
              <w:rPr>
                <w:rFonts w:hint="eastAsia"/>
                <w:b/>
              </w:rPr>
              <w:t>格式</w:t>
            </w:r>
          </w:p>
        </w:tc>
        <w:tc>
          <w:tcPr>
            <w:tcW w:w="1140" w:type="dxa"/>
            <w:shd w:val="clear" w:color="auto" w:fill="CCCCCC"/>
          </w:tcPr>
          <w:p w:rsidR="00A978A3" w:rsidRPr="001C3831" w:rsidRDefault="00A978A3" w:rsidP="001B47E4">
            <w:pPr>
              <w:jc w:val="center"/>
              <w:rPr>
                <w:b/>
              </w:rPr>
            </w:pPr>
            <w:r w:rsidRPr="001C3831">
              <w:rPr>
                <w:rFonts w:hint="eastAsia"/>
                <w:b/>
              </w:rPr>
              <w:t>默認</w:t>
            </w:r>
          </w:p>
        </w:tc>
        <w:tc>
          <w:tcPr>
            <w:tcW w:w="650" w:type="dxa"/>
            <w:shd w:val="clear" w:color="auto" w:fill="CCCCCC"/>
          </w:tcPr>
          <w:p w:rsidR="00A978A3" w:rsidRPr="001C3831" w:rsidRDefault="00A978A3" w:rsidP="001B47E4">
            <w:pPr>
              <w:jc w:val="center"/>
              <w:rPr>
                <w:b/>
              </w:rPr>
            </w:pPr>
            <w:r w:rsidRPr="001C3831">
              <w:rPr>
                <w:rFonts w:hint="eastAsia"/>
                <w:b/>
              </w:rPr>
              <w:t>必填</w:t>
            </w:r>
          </w:p>
        </w:tc>
        <w:tc>
          <w:tcPr>
            <w:tcW w:w="2198" w:type="dxa"/>
            <w:shd w:val="clear" w:color="auto" w:fill="CCCCCC"/>
          </w:tcPr>
          <w:p w:rsidR="00A978A3" w:rsidRPr="001C3831" w:rsidRDefault="00A978A3" w:rsidP="001B47E4">
            <w:pPr>
              <w:jc w:val="center"/>
              <w:rPr>
                <w:b/>
              </w:rPr>
            </w:pPr>
            <w:r w:rsidRPr="001C3831">
              <w:rPr>
                <w:rFonts w:hint="eastAsia"/>
                <w:b/>
              </w:rPr>
              <w:t>事件</w:t>
            </w:r>
          </w:p>
        </w:tc>
        <w:tc>
          <w:tcPr>
            <w:tcW w:w="1976" w:type="dxa"/>
            <w:shd w:val="clear" w:color="auto" w:fill="CCCCCC"/>
          </w:tcPr>
          <w:p w:rsidR="00A978A3" w:rsidRPr="001C3831" w:rsidRDefault="00A978A3" w:rsidP="001B47E4">
            <w:pPr>
              <w:jc w:val="center"/>
              <w:rPr>
                <w:b/>
              </w:rPr>
            </w:pPr>
            <w:r w:rsidRPr="001C3831">
              <w:rPr>
                <w:rFonts w:hint="eastAsia"/>
                <w:b/>
              </w:rPr>
              <w:t>備注</w:t>
            </w:r>
          </w:p>
        </w:tc>
      </w:tr>
      <w:tr w:rsidR="009F61F2" w:rsidTr="00732186">
        <w:tc>
          <w:tcPr>
            <w:tcW w:w="436" w:type="dxa"/>
          </w:tcPr>
          <w:p w:rsidR="009F61F2" w:rsidRDefault="004C53E5" w:rsidP="001B47E4">
            <w:r>
              <w:rPr>
                <w:rFonts w:hint="eastAsia"/>
              </w:rPr>
              <w:t>1</w:t>
            </w:r>
          </w:p>
        </w:tc>
        <w:tc>
          <w:tcPr>
            <w:tcW w:w="1448" w:type="dxa"/>
          </w:tcPr>
          <w:p w:rsidR="009F61F2" w:rsidRDefault="00823266" w:rsidP="001B47E4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DB Name</w:t>
            </w:r>
          </w:p>
        </w:tc>
        <w:tc>
          <w:tcPr>
            <w:tcW w:w="1364" w:type="dxa"/>
          </w:tcPr>
          <w:p w:rsidR="009F61F2" w:rsidRDefault="009F61F2" w:rsidP="001B47E4">
            <w:proofErr w:type="spellStart"/>
            <w:r>
              <w:rPr>
                <w:rFonts w:hint="eastAsia"/>
              </w:rPr>
              <w:t>Dropdownlist</w:t>
            </w:r>
            <w:proofErr w:type="spellEnd"/>
          </w:p>
        </w:tc>
        <w:tc>
          <w:tcPr>
            <w:tcW w:w="932" w:type="dxa"/>
          </w:tcPr>
          <w:p w:rsidR="009F61F2" w:rsidRDefault="009F61F2" w:rsidP="001B47E4"/>
        </w:tc>
        <w:tc>
          <w:tcPr>
            <w:tcW w:w="1140" w:type="dxa"/>
          </w:tcPr>
          <w:p w:rsidR="009F61F2" w:rsidRDefault="00823266" w:rsidP="001B47E4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第</w:t>
            </w:r>
            <w:r>
              <w:rPr>
                <w:rFonts w:hint="eastAsia"/>
                <w:lang w:eastAsia="zh-TW"/>
              </w:rPr>
              <w:t>1</w:t>
            </w:r>
            <w:r>
              <w:rPr>
                <w:rFonts w:hint="eastAsia"/>
                <w:lang w:eastAsia="zh-TW"/>
              </w:rPr>
              <w:t>筆設定</w:t>
            </w:r>
          </w:p>
        </w:tc>
        <w:tc>
          <w:tcPr>
            <w:tcW w:w="650" w:type="dxa"/>
          </w:tcPr>
          <w:p w:rsidR="009F61F2" w:rsidRDefault="009F61F2" w:rsidP="001B47E4">
            <w:r>
              <w:rPr>
                <w:rFonts w:hint="eastAsia"/>
              </w:rPr>
              <w:t>是</w:t>
            </w:r>
          </w:p>
        </w:tc>
        <w:tc>
          <w:tcPr>
            <w:tcW w:w="2198" w:type="dxa"/>
          </w:tcPr>
          <w:p w:rsidR="009F61F2" w:rsidRDefault="009F61F2" w:rsidP="001B47E4"/>
        </w:tc>
        <w:tc>
          <w:tcPr>
            <w:tcW w:w="1976" w:type="dxa"/>
          </w:tcPr>
          <w:p w:rsidR="009F61F2" w:rsidRDefault="009F61F2" w:rsidP="001B47E4"/>
        </w:tc>
      </w:tr>
      <w:tr w:rsidR="00850BDD" w:rsidTr="00732186">
        <w:tc>
          <w:tcPr>
            <w:tcW w:w="436" w:type="dxa"/>
          </w:tcPr>
          <w:p w:rsidR="00850BDD" w:rsidRDefault="00850BDD" w:rsidP="001B47E4">
            <w:r>
              <w:rPr>
                <w:rFonts w:hint="eastAsia"/>
              </w:rPr>
              <w:t>2</w:t>
            </w:r>
          </w:p>
        </w:tc>
        <w:tc>
          <w:tcPr>
            <w:tcW w:w="1448" w:type="dxa"/>
          </w:tcPr>
          <w:p w:rsidR="00850BDD" w:rsidRDefault="00850BDD" w:rsidP="001B47E4">
            <w:pPr>
              <w:rPr>
                <w:lang w:eastAsia="zh-TW"/>
              </w:rPr>
            </w:pPr>
          </w:p>
        </w:tc>
        <w:tc>
          <w:tcPr>
            <w:tcW w:w="1364" w:type="dxa"/>
          </w:tcPr>
          <w:p w:rsidR="00850BDD" w:rsidRDefault="00EE51D2" w:rsidP="001B47E4">
            <w:proofErr w:type="spellStart"/>
            <w:r w:rsidRPr="00EE51D2">
              <w:t>Dropdownlist</w:t>
            </w:r>
            <w:proofErr w:type="spellEnd"/>
          </w:p>
        </w:tc>
        <w:tc>
          <w:tcPr>
            <w:tcW w:w="932" w:type="dxa"/>
          </w:tcPr>
          <w:p w:rsidR="00850BDD" w:rsidRDefault="00850BDD" w:rsidP="001B47E4"/>
        </w:tc>
        <w:tc>
          <w:tcPr>
            <w:tcW w:w="1140" w:type="dxa"/>
          </w:tcPr>
          <w:p w:rsidR="00850BDD" w:rsidRDefault="00823266" w:rsidP="00910C32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第</w:t>
            </w:r>
            <w:r>
              <w:rPr>
                <w:rFonts w:hint="eastAsia"/>
                <w:lang w:eastAsia="zh-TW"/>
              </w:rPr>
              <w:t>1</w:t>
            </w:r>
            <w:r>
              <w:rPr>
                <w:rFonts w:hint="eastAsia"/>
                <w:lang w:eastAsia="zh-TW"/>
              </w:rPr>
              <w:t>筆設定</w:t>
            </w:r>
          </w:p>
        </w:tc>
        <w:tc>
          <w:tcPr>
            <w:tcW w:w="650" w:type="dxa"/>
          </w:tcPr>
          <w:p w:rsidR="00850BDD" w:rsidRDefault="00850BDD" w:rsidP="00910C32">
            <w:r>
              <w:rPr>
                <w:rFonts w:hint="eastAsia"/>
              </w:rPr>
              <w:t>是</w:t>
            </w:r>
          </w:p>
        </w:tc>
        <w:tc>
          <w:tcPr>
            <w:tcW w:w="2198" w:type="dxa"/>
          </w:tcPr>
          <w:p w:rsidR="00850BDD" w:rsidRDefault="00850BDD" w:rsidP="00B57E02"/>
        </w:tc>
        <w:tc>
          <w:tcPr>
            <w:tcW w:w="1976" w:type="dxa"/>
          </w:tcPr>
          <w:p w:rsidR="00850BDD" w:rsidRPr="00B57E02" w:rsidRDefault="00850BDD" w:rsidP="00850BDD"/>
        </w:tc>
      </w:tr>
      <w:tr w:rsidR="00732186" w:rsidTr="00732186">
        <w:tc>
          <w:tcPr>
            <w:tcW w:w="436" w:type="dxa"/>
          </w:tcPr>
          <w:p w:rsidR="00732186" w:rsidRDefault="00732186" w:rsidP="001B47E4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3</w:t>
            </w:r>
          </w:p>
        </w:tc>
        <w:tc>
          <w:tcPr>
            <w:tcW w:w="1448" w:type="dxa"/>
          </w:tcPr>
          <w:p w:rsidR="00732186" w:rsidRDefault="00732186" w:rsidP="001B47E4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Ship Date</w:t>
            </w:r>
          </w:p>
        </w:tc>
        <w:tc>
          <w:tcPr>
            <w:tcW w:w="1364" w:type="dxa"/>
          </w:tcPr>
          <w:p w:rsidR="00732186" w:rsidRPr="00EE51D2" w:rsidRDefault="00732186" w:rsidP="001B47E4">
            <w:r w:rsidRPr="003E5590">
              <w:t>Calendar</w:t>
            </w:r>
          </w:p>
        </w:tc>
        <w:tc>
          <w:tcPr>
            <w:tcW w:w="932" w:type="dxa"/>
          </w:tcPr>
          <w:p w:rsidR="00732186" w:rsidRDefault="00732186" w:rsidP="001B47E4"/>
        </w:tc>
        <w:tc>
          <w:tcPr>
            <w:tcW w:w="1140" w:type="dxa"/>
          </w:tcPr>
          <w:p w:rsidR="00732186" w:rsidRPr="003E5590" w:rsidRDefault="00732186" w:rsidP="006941DF">
            <w:r w:rsidRPr="003E5590">
              <w:t>today</w:t>
            </w:r>
          </w:p>
        </w:tc>
        <w:tc>
          <w:tcPr>
            <w:tcW w:w="650" w:type="dxa"/>
          </w:tcPr>
          <w:p w:rsidR="00732186" w:rsidRPr="003E5590" w:rsidRDefault="00732186" w:rsidP="006941DF">
            <w:r w:rsidRPr="003E5590">
              <w:rPr>
                <w:rFonts w:hint="eastAsia"/>
              </w:rPr>
              <w:t>是</w:t>
            </w:r>
          </w:p>
        </w:tc>
        <w:tc>
          <w:tcPr>
            <w:tcW w:w="2198" w:type="dxa"/>
          </w:tcPr>
          <w:p w:rsidR="00732186" w:rsidRPr="003E5590" w:rsidRDefault="00732186" w:rsidP="006941DF"/>
        </w:tc>
        <w:tc>
          <w:tcPr>
            <w:tcW w:w="1976" w:type="dxa"/>
          </w:tcPr>
          <w:p w:rsidR="00732186" w:rsidRDefault="00732186" w:rsidP="006941DF">
            <w:r w:rsidRPr="003E5590">
              <w:rPr>
                <w:rFonts w:hint="eastAsia"/>
              </w:rPr>
              <w:t>点选</w:t>
            </w:r>
            <w:proofErr w:type="spellStart"/>
            <w:r w:rsidRPr="003E5590">
              <w:t>ShipDate</w:t>
            </w:r>
            <w:proofErr w:type="spellEnd"/>
          </w:p>
        </w:tc>
      </w:tr>
      <w:tr w:rsidR="00C83F57" w:rsidTr="00732186">
        <w:tc>
          <w:tcPr>
            <w:tcW w:w="436" w:type="dxa"/>
          </w:tcPr>
          <w:p w:rsidR="00C83F57" w:rsidRDefault="00C83F57" w:rsidP="001B47E4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4</w:t>
            </w:r>
          </w:p>
        </w:tc>
        <w:tc>
          <w:tcPr>
            <w:tcW w:w="1448" w:type="dxa"/>
          </w:tcPr>
          <w:p w:rsidR="00C83F57" w:rsidRDefault="00C83F57" w:rsidP="001B47E4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By</w:t>
            </w:r>
          </w:p>
        </w:tc>
        <w:tc>
          <w:tcPr>
            <w:tcW w:w="1364" w:type="dxa"/>
          </w:tcPr>
          <w:p w:rsidR="00C83F57" w:rsidRPr="003E5590" w:rsidRDefault="00C83F57" w:rsidP="001B47E4">
            <w:proofErr w:type="spellStart"/>
            <w:r w:rsidRPr="00EE51D2">
              <w:t>Dropdownlist</w:t>
            </w:r>
            <w:proofErr w:type="spellEnd"/>
          </w:p>
        </w:tc>
        <w:tc>
          <w:tcPr>
            <w:tcW w:w="932" w:type="dxa"/>
          </w:tcPr>
          <w:p w:rsidR="00C83F57" w:rsidRDefault="00C83F57" w:rsidP="001B47E4"/>
        </w:tc>
        <w:tc>
          <w:tcPr>
            <w:tcW w:w="1140" w:type="dxa"/>
          </w:tcPr>
          <w:p w:rsidR="00C83F57" w:rsidRPr="003E5590" w:rsidRDefault="00C83F57" w:rsidP="006941DF">
            <w:pPr>
              <w:rPr>
                <w:lang w:eastAsia="zh-TW"/>
              </w:rPr>
            </w:pPr>
            <w:r>
              <w:rPr>
                <w:lang w:eastAsia="zh-TW"/>
              </w:rPr>
              <w:t>‘</w:t>
            </w:r>
            <w:r>
              <w:rPr>
                <w:rFonts w:hint="eastAsia"/>
                <w:lang w:eastAsia="zh-TW"/>
              </w:rPr>
              <w:t>DN</w:t>
            </w:r>
            <w:r>
              <w:rPr>
                <w:lang w:eastAsia="zh-TW"/>
              </w:rPr>
              <w:t>’</w:t>
            </w:r>
          </w:p>
        </w:tc>
        <w:tc>
          <w:tcPr>
            <w:tcW w:w="650" w:type="dxa"/>
          </w:tcPr>
          <w:p w:rsidR="00C83F57" w:rsidRPr="003E5590" w:rsidRDefault="00C83F57" w:rsidP="006941DF">
            <w:r w:rsidRPr="003E5590">
              <w:rPr>
                <w:rFonts w:hint="eastAsia"/>
              </w:rPr>
              <w:t>是</w:t>
            </w:r>
          </w:p>
        </w:tc>
        <w:tc>
          <w:tcPr>
            <w:tcW w:w="2198" w:type="dxa"/>
          </w:tcPr>
          <w:p w:rsidR="00C83F57" w:rsidRPr="003E5590" w:rsidRDefault="00C83F57" w:rsidP="006941DF"/>
        </w:tc>
        <w:tc>
          <w:tcPr>
            <w:tcW w:w="1976" w:type="dxa"/>
          </w:tcPr>
          <w:p w:rsidR="00C83F57" w:rsidRDefault="00C83F57" w:rsidP="006941DF">
            <w:pPr>
              <w:rPr>
                <w:lang w:eastAsia="zh-TW"/>
              </w:rPr>
            </w:pPr>
            <w:r>
              <w:rPr>
                <w:rFonts w:hint="eastAsia"/>
                <w:lang w:eastAsia="zh-TW"/>
              </w:rPr>
              <w:t>選項</w:t>
            </w:r>
            <w:r>
              <w:rPr>
                <w:rFonts w:hint="eastAsia"/>
                <w:lang w:eastAsia="zh-TW"/>
              </w:rPr>
              <w:t>:</w:t>
            </w:r>
          </w:p>
          <w:p w:rsidR="00C83F57" w:rsidRDefault="00C83F57" w:rsidP="00C83F57">
            <w:pPr>
              <w:pStyle w:val="a9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  <w:lang w:eastAsia="zh-TW"/>
              </w:rPr>
              <w:t>DN</w:t>
            </w:r>
          </w:p>
          <w:p w:rsidR="00C83F57" w:rsidRPr="003E5590" w:rsidRDefault="00C83F57" w:rsidP="00C83F57">
            <w:pPr>
              <w:pStyle w:val="a9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  <w:lang w:eastAsia="zh-TW"/>
              </w:rPr>
              <w:t>Consolidate</w:t>
            </w:r>
          </w:p>
        </w:tc>
      </w:tr>
    </w:tbl>
    <w:p w:rsidR="00C8015F" w:rsidRPr="00A722CC" w:rsidRDefault="00C8015F" w:rsidP="00A722CC">
      <w:pPr>
        <w:pStyle w:val="1"/>
        <w:spacing w:line="240" w:lineRule="auto"/>
        <w:rPr>
          <w:rFonts w:ascii="Times New Roman" w:eastAsia="SimHei" w:hAnsi="Times New Roman"/>
          <w:sz w:val="32"/>
        </w:rPr>
      </w:pPr>
      <w:bookmarkStart w:id="9" w:name="_Toc349226004"/>
      <w:r w:rsidRPr="00A722CC">
        <w:rPr>
          <w:rFonts w:ascii="Times New Roman" w:eastAsia="SimHei" w:hAnsi="Times New Roman"/>
          <w:sz w:val="32"/>
        </w:rPr>
        <w:t>Appendix</w:t>
      </w:r>
      <w:bookmarkEnd w:id="9"/>
    </w:p>
    <w:sectPr w:rsidR="00C8015F" w:rsidRPr="00A722CC" w:rsidSect="00A51D27">
      <w:headerReference w:type="default" r:id="rId13"/>
      <w:footerReference w:type="default" r:id="rId14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4BEE" w:rsidRDefault="004E4BEE" w:rsidP="000127C3">
      <w:r>
        <w:separator/>
      </w:r>
    </w:p>
  </w:endnote>
  <w:endnote w:type="continuationSeparator" w:id="0">
    <w:p w:rsidR="004E4BEE" w:rsidRDefault="004E4BEE" w:rsidP="000127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15D8" w:rsidRDefault="00D515D8" w:rsidP="006612ED">
    <w:pPr>
      <w:jc w:val="center"/>
    </w:pPr>
    <w:r>
      <w:rPr>
        <w:rFonts w:hint="eastAsia"/>
      </w:rPr>
      <w:t>Page</w:t>
    </w:r>
    <w:sdt>
      <w:sdtPr>
        <w:id w:val="1575247120"/>
        <w:docPartObj>
          <w:docPartGallery w:val="Page Numbers (Top of Page)"/>
          <w:docPartUnique/>
        </w:docPartObj>
      </w:sdtPr>
      <w:sdtEndPr/>
      <w:sdtContent>
        <w:r>
          <w:rPr>
            <w:lang w:val="zh-CN"/>
          </w:rPr>
          <w:t xml:space="preserve"> </w:t>
        </w:r>
        <w:r w:rsidR="00E253B6">
          <w:fldChar w:fldCharType="begin"/>
        </w:r>
        <w:r w:rsidR="00825E5F">
          <w:instrText xml:space="preserve"> PAGE </w:instrText>
        </w:r>
        <w:r w:rsidR="00E253B6">
          <w:fldChar w:fldCharType="separate"/>
        </w:r>
        <w:r w:rsidR="00350211">
          <w:rPr>
            <w:noProof/>
          </w:rPr>
          <w:t>3</w:t>
        </w:r>
        <w:r w:rsidR="00E253B6">
          <w:rPr>
            <w:noProof/>
          </w:rPr>
          <w:fldChar w:fldCharType="end"/>
        </w:r>
        <w:r>
          <w:rPr>
            <w:lang w:val="zh-CN"/>
          </w:rPr>
          <w:t xml:space="preserve"> / </w:t>
        </w:r>
        <w:fldSimple w:instr=" NUMPAGES  ">
          <w:r w:rsidR="00350211">
            <w:rPr>
              <w:noProof/>
            </w:rPr>
            <w:t>6</w:t>
          </w:r>
        </w:fldSimple>
      </w:sdtContent>
    </w:sdt>
  </w:p>
  <w:p w:rsidR="00D515D8" w:rsidRDefault="00D515D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4BEE" w:rsidRDefault="004E4BEE" w:rsidP="000127C3">
      <w:r>
        <w:separator/>
      </w:r>
    </w:p>
  </w:footnote>
  <w:footnote w:type="continuationSeparator" w:id="0">
    <w:p w:rsidR="004E4BEE" w:rsidRDefault="004E4BEE" w:rsidP="000127C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15D8" w:rsidRPr="000127C3" w:rsidRDefault="00D515D8">
    <w:pPr>
      <w:pStyle w:val="a3"/>
      <w:rPr>
        <w:rFonts w:ascii="Times New Roman" w:hAnsi="Times New Roman" w:cs="Times New Roman"/>
        <w:b/>
        <w:sz w:val="28"/>
        <w:szCs w:val="28"/>
      </w:rPr>
    </w:pPr>
    <w:r w:rsidRPr="000127C3">
      <w:rPr>
        <w:rFonts w:ascii="Times New Roman" w:hAnsi="Times New Roman" w:cs="Times New Roman"/>
        <w:b/>
        <w:sz w:val="28"/>
        <w:szCs w:val="28"/>
      </w:rPr>
      <w:t>&lt;&lt;</w:t>
    </w:r>
    <w:r w:rsidR="00FF0CD5">
      <w:rPr>
        <w:rFonts w:ascii="Times New Roman" w:hAnsi="Times New Roman" w:cs="Times New Roman" w:hint="eastAsia"/>
        <w:b/>
        <w:sz w:val="28"/>
        <w:szCs w:val="28"/>
      </w:rPr>
      <w:t>iMES</w:t>
    </w:r>
    <w:r w:rsidR="00367DDC">
      <w:rPr>
        <w:rFonts w:ascii="Times New Roman" w:hAnsi="Times New Roman" w:cs="Times New Roman" w:hint="eastAsia"/>
        <w:b/>
        <w:sz w:val="28"/>
        <w:szCs w:val="28"/>
      </w:rPr>
      <w:t>2012</w:t>
    </w:r>
    <w:r w:rsidRPr="000127C3">
      <w:rPr>
        <w:rFonts w:ascii="Times New Roman" w:hAnsi="Times New Roman" w:cs="Times New Roman"/>
        <w:b/>
        <w:sz w:val="28"/>
        <w:szCs w:val="28"/>
      </w:rPr>
      <w:t>&gt;&gt;</w:t>
    </w:r>
  </w:p>
  <w:p w:rsidR="00D515D8" w:rsidRDefault="00D515D8">
    <w:pPr>
      <w:pStyle w:val="a3"/>
      <w:rPr>
        <w:lang w:eastAsia="zh-TW"/>
      </w:rPr>
    </w:pPr>
    <w:r w:rsidRPr="000127C3">
      <w:rPr>
        <w:rFonts w:ascii="Arial" w:eastAsia="Arial Unicode MS" w:hAnsi="Arial" w:cs="Arial"/>
        <w:b/>
        <w:sz w:val="21"/>
        <w:szCs w:val="21"/>
      </w:rPr>
      <w:t>SCI No:</w:t>
    </w:r>
    <w:r>
      <w:rPr>
        <w:rFonts w:hint="eastAsia"/>
      </w:rPr>
      <w:t xml:space="preserve"> </w:t>
    </w:r>
    <w:r w:rsidR="00B1744E" w:rsidRPr="00B1744E">
      <w:t>CI-MES</w:t>
    </w:r>
    <w:r w:rsidR="00367DDC">
      <w:rPr>
        <w:rFonts w:hint="eastAsia"/>
      </w:rPr>
      <w:t>12</w:t>
    </w:r>
    <w:r w:rsidR="00B1744E" w:rsidRPr="00B1744E">
      <w:t>-SPEC-</w:t>
    </w:r>
    <w:r w:rsidR="00FF2D65">
      <w:rPr>
        <w:rFonts w:hint="eastAsia"/>
        <w:lang w:eastAsia="zh-TW"/>
      </w:rPr>
      <w:t>Query</w:t>
    </w:r>
    <w:r w:rsidR="00B1744E" w:rsidRPr="00B1744E">
      <w:t xml:space="preserve">-UI </w:t>
    </w:r>
    <w:proofErr w:type="spellStart"/>
    <w:r w:rsidR="006C5FD8">
      <w:rPr>
        <w:rFonts w:hint="eastAsia"/>
        <w:lang w:eastAsia="zh-TW"/>
      </w:rPr>
      <w:t>BS</w:t>
    </w:r>
    <w:r w:rsidR="0045015A">
      <w:rPr>
        <w:rFonts w:hint="eastAsia"/>
        <w:lang w:eastAsia="zh-TW"/>
      </w:rPr>
      <w:t>am</w:t>
    </w:r>
    <w:proofErr w:type="spellEnd"/>
    <w:r w:rsidR="0045015A">
      <w:rPr>
        <w:rFonts w:hint="eastAsia"/>
        <w:lang w:eastAsia="zh-TW"/>
      </w:rPr>
      <w:t xml:space="preserve"> </w:t>
    </w:r>
    <w:r w:rsidR="00732186">
      <w:rPr>
        <w:rFonts w:hint="eastAsia"/>
        <w:lang w:eastAsia="zh-TW"/>
      </w:rPr>
      <w:t>結單報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8" type="#_x0000_t75" style="width:11.25pt;height:11.25pt" o:bullet="t">
        <v:imagedata r:id="rId1" o:title="mso231"/>
      </v:shape>
    </w:pict>
  </w:numPicBullet>
  <w:abstractNum w:abstractNumId="0">
    <w:nsid w:val="01F41293"/>
    <w:multiLevelType w:val="hybridMultilevel"/>
    <w:tmpl w:val="ADB6B9DC"/>
    <w:lvl w:ilvl="0" w:tplc="A6A6B58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C017B26"/>
    <w:multiLevelType w:val="hybridMultilevel"/>
    <w:tmpl w:val="ECB4585E"/>
    <w:lvl w:ilvl="0" w:tplc="0FE898DE">
      <w:numFmt w:val="bullet"/>
      <w:lvlText w:val="-"/>
      <w:lvlJc w:val="left"/>
      <w:pPr>
        <w:ind w:left="36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310B33F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339179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3B056901"/>
    <w:multiLevelType w:val="hybridMultilevel"/>
    <w:tmpl w:val="4CF25514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19913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734C7145"/>
    <w:multiLevelType w:val="hybridMultilevel"/>
    <w:tmpl w:val="7A6E6A6E"/>
    <w:lvl w:ilvl="0" w:tplc="A6A6B58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73FA7C27"/>
    <w:multiLevelType w:val="hybridMultilevel"/>
    <w:tmpl w:val="4E9AB8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5"/>
  </w:num>
  <w:num w:numId="4">
    <w:abstractNumId w:val="4"/>
  </w:num>
  <w:num w:numId="5">
    <w:abstractNumId w:val="0"/>
  </w:num>
  <w:num w:numId="6">
    <w:abstractNumId w:val="6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27C3"/>
    <w:rsid w:val="00000A86"/>
    <w:rsid w:val="00000C16"/>
    <w:rsid w:val="00002BEC"/>
    <w:rsid w:val="000035CC"/>
    <w:rsid w:val="00003960"/>
    <w:rsid w:val="00007ACE"/>
    <w:rsid w:val="00011667"/>
    <w:rsid w:val="0001184D"/>
    <w:rsid w:val="0001214B"/>
    <w:rsid w:val="000127C3"/>
    <w:rsid w:val="00013FD4"/>
    <w:rsid w:val="000144DF"/>
    <w:rsid w:val="00014EDD"/>
    <w:rsid w:val="000154BC"/>
    <w:rsid w:val="00017416"/>
    <w:rsid w:val="00017748"/>
    <w:rsid w:val="00020486"/>
    <w:rsid w:val="000204E4"/>
    <w:rsid w:val="000205B2"/>
    <w:rsid w:val="00020759"/>
    <w:rsid w:val="000214CF"/>
    <w:rsid w:val="00021A3A"/>
    <w:rsid w:val="000234FC"/>
    <w:rsid w:val="0002402E"/>
    <w:rsid w:val="0002561C"/>
    <w:rsid w:val="000304FB"/>
    <w:rsid w:val="000306FF"/>
    <w:rsid w:val="00030D62"/>
    <w:rsid w:val="00031520"/>
    <w:rsid w:val="00031ED5"/>
    <w:rsid w:val="00033BCF"/>
    <w:rsid w:val="000343D8"/>
    <w:rsid w:val="00035779"/>
    <w:rsid w:val="00036942"/>
    <w:rsid w:val="0003761E"/>
    <w:rsid w:val="00040145"/>
    <w:rsid w:val="000407A2"/>
    <w:rsid w:val="00042BC5"/>
    <w:rsid w:val="00042E99"/>
    <w:rsid w:val="0004402F"/>
    <w:rsid w:val="00045110"/>
    <w:rsid w:val="0004559A"/>
    <w:rsid w:val="000464D3"/>
    <w:rsid w:val="00047DD0"/>
    <w:rsid w:val="000510EB"/>
    <w:rsid w:val="00051EC6"/>
    <w:rsid w:val="00052367"/>
    <w:rsid w:val="00053539"/>
    <w:rsid w:val="000542C9"/>
    <w:rsid w:val="000559F4"/>
    <w:rsid w:val="00055F15"/>
    <w:rsid w:val="00060063"/>
    <w:rsid w:val="00060D36"/>
    <w:rsid w:val="00061B87"/>
    <w:rsid w:val="00061FE0"/>
    <w:rsid w:val="000621FD"/>
    <w:rsid w:val="00062E85"/>
    <w:rsid w:val="000638D9"/>
    <w:rsid w:val="00064BB0"/>
    <w:rsid w:val="000651B7"/>
    <w:rsid w:val="00065268"/>
    <w:rsid w:val="00065B5C"/>
    <w:rsid w:val="000701C4"/>
    <w:rsid w:val="000709C2"/>
    <w:rsid w:val="00070BFE"/>
    <w:rsid w:val="00072234"/>
    <w:rsid w:val="000723EF"/>
    <w:rsid w:val="00072A50"/>
    <w:rsid w:val="00075188"/>
    <w:rsid w:val="00077B3E"/>
    <w:rsid w:val="000815C9"/>
    <w:rsid w:val="00084424"/>
    <w:rsid w:val="000852AE"/>
    <w:rsid w:val="00087D83"/>
    <w:rsid w:val="000906C1"/>
    <w:rsid w:val="00090BF1"/>
    <w:rsid w:val="0009244B"/>
    <w:rsid w:val="0009259F"/>
    <w:rsid w:val="000925F6"/>
    <w:rsid w:val="00092932"/>
    <w:rsid w:val="00095726"/>
    <w:rsid w:val="0009613E"/>
    <w:rsid w:val="000962D7"/>
    <w:rsid w:val="00096979"/>
    <w:rsid w:val="00097024"/>
    <w:rsid w:val="00097F4A"/>
    <w:rsid w:val="000A03EB"/>
    <w:rsid w:val="000A129C"/>
    <w:rsid w:val="000A2939"/>
    <w:rsid w:val="000A34D2"/>
    <w:rsid w:val="000A3D04"/>
    <w:rsid w:val="000A4A0A"/>
    <w:rsid w:val="000A592D"/>
    <w:rsid w:val="000A614B"/>
    <w:rsid w:val="000A7428"/>
    <w:rsid w:val="000A7C39"/>
    <w:rsid w:val="000B0553"/>
    <w:rsid w:val="000B06EA"/>
    <w:rsid w:val="000B0D88"/>
    <w:rsid w:val="000B2835"/>
    <w:rsid w:val="000B29BE"/>
    <w:rsid w:val="000B2CFE"/>
    <w:rsid w:val="000B40D6"/>
    <w:rsid w:val="000B5BC2"/>
    <w:rsid w:val="000B6745"/>
    <w:rsid w:val="000B6886"/>
    <w:rsid w:val="000B7E68"/>
    <w:rsid w:val="000C025A"/>
    <w:rsid w:val="000C11E8"/>
    <w:rsid w:val="000C1DB9"/>
    <w:rsid w:val="000C22DE"/>
    <w:rsid w:val="000C3125"/>
    <w:rsid w:val="000C4424"/>
    <w:rsid w:val="000C4847"/>
    <w:rsid w:val="000C713B"/>
    <w:rsid w:val="000D0988"/>
    <w:rsid w:val="000D1121"/>
    <w:rsid w:val="000D1ACB"/>
    <w:rsid w:val="000D2836"/>
    <w:rsid w:val="000D3913"/>
    <w:rsid w:val="000D3AD0"/>
    <w:rsid w:val="000D4145"/>
    <w:rsid w:val="000D4C1D"/>
    <w:rsid w:val="000D51AC"/>
    <w:rsid w:val="000D5725"/>
    <w:rsid w:val="000D5C2A"/>
    <w:rsid w:val="000D65E6"/>
    <w:rsid w:val="000E113B"/>
    <w:rsid w:val="000E1F23"/>
    <w:rsid w:val="000E2517"/>
    <w:rsid w:val="000E30A8"/>
    <w:rsid w:val="000E576D"/>
    <w:rsid w:val="000E67B8"/>
    <w:rsid w:val="000F0180"/>
    <w:rsid w:val="000F189A"/>
    <w:rsid w:val="000F1ABF"/>
    <w:rsid w:val="000F2400"/>
    <w:rsid w:val="000F2D1D"/>
    <w:rsid w:val="000F2F6D"/>
    <w:rsid w:val="000F361E"/>
    <w:rsid w:val="000F366C"/>
    <w:rsid w:val="000F56C7"/>
    <w:rsid w:val="000F7A41"/>
    <w:rsid w:val="000F7BBC"/>
    <w:rsid w:val="000F7FEF"/>
    <w:rsid w:val="001007F6"/>
    <w:rsid w:val="00102D88"/>
    <w:rsid w:val="001033D3"/>
    <w:rsid w:val="00106243"/>
    <w:rsid w:val="00106278"/>
    <w:rsid w:val="0010643F"/>
    <w:rsid w:val="00107A93"/>
    <w:rsid w:val="00107BBD"/>
    <w:rsid w:val="00107FB7"/>
    <w:rsid w:val="00112340"/>
    <w:rsid w:val="00112C01"/>
    <w:rsid w:val="0011433E"/>
    <w:rsid w:val="001149AC"/>
    <w:rsid w:val="001163BC"/>
    <w:rsid w:val="00117BF8"/>
    <w:rsid w:val="00120489"/>
    <w:rsid w:val="0012130E"/>
    <w:rsid w:val="00123CF2"/>
    <w:rsid w:val="0013059B"/>
    <w:rsid w:val="001308C9"/>
    <w:rsid w:val="00133394"/>
    <w:rsid w:val="0013475D"/>
    <w:rsid w:val="0013480E"/>
    <w:rsid w:val="00135707"/>
    <w:rsid w:val="00136E63"/>
    <w:rsid w:val="001404A7"/>
    <w:rsid w:val="0014180F"/>
    <w:rsid w:val="00141A20"/>
    <w:rsid w:val="00142E33"/>
    <w:rsid w:val="0014744B"/>
    <w:rsid w:val="00147921"/>
    <w:rsid w:val="00147A25"/>
    <w:rsid w:val="00147CDB"/>
    <w:rsid w:val="00150A04"/>
    <w:rsid w:val="00150A2F"/>
    <w:rsid w:val="00150DF2"/>
    <w:rsid w:val="00151FF5"/>
    <w:rsid w:val="00154FE2"/>
    <w:rsid w:val="00155221"/>
    <w:rsid w:val="00155CC0"/>
    <w:rsid w:val="00155CCB"/>
    <w:rsid w:val="00156809"/>
    <w:rsid w:val="00156F09"/>
    <w:rsid w:val="001616B5"/>
    <w:rsid w:val="001640F7"/>
    <w:rsid w:val="0016446E"/>
    <w:rsid w:val="00164997"/>
    <w:rsid w:val="00166350"/>
    <w:rsid w:val="001664FD"/>
    <w:rsid w:val="001665AE"/>
    <w:rsid w:val="0016682F"/>
    <w:rsid w:val="001677BA"/>
    <w:rsid w:val="00167A98"/>
    <w:rsid w:val="001724B3"/>
    <w:rsid w:val="00172503"/>
    <w:rsid w:val="00173470"/>
    <w:rsid w:val="00173AF3"/>
    <w:rsid w:val="00173D46"/>
    <w:rsid w:val="00173F0F"/>
    <w:rsid w:val="0017517A"/>
    <w:rsid w:val="00175CED"/>
    <w:rsid w:val="00177EE2"/>
    <w:rsid w:val="00180A3D"/>
    <w:rsid w:val="00180CC3"/>
    <w:rsid w:val="00180D9E"/>
    <w:rsid w:val="00182A3B"/>
    <w:rsid w:val="00182C89"/>
    <w:rsid w:val="001831F9"/>
    <w:rsid w:val="001841EB"/>
    <w:rsid w:val="001845AA"/>
    <w:rsid w:val="00184B9D"/>
    <w:rsid w:val="001865C9"/>
    <w:rsid w:val="00190246"/>
    <w:rsid w:val="001902BC"/>
    <w:rsid w:val="001905A5"/>
    <w:rsid w:val="00190947"/>
    <w:rsid w:val="0019098B"/>
    <w:rsid w:val="00193F8F"/>
    <w:rsid w:val="001945F8"/>
    <w:rsid w:val="001947A6"/>
    <w:rsid w:val="00195DA1"/>
    <w:rsid w:val="00195F6F"/>
    <w:rsid w:val="001978F8"/>
    <w:rsid w:val="0019794A"/>
    <w:rsid w:val="00197958"/>
    <w:rsid w:val="001A3CE7"/>
    <w:rsid w:val="001A6551"/>
    <w:rsid w:val="001A70C2"/>
    <w:rsid w:val="001A7C47"/>
    <w:rsid w:val="001A7D69"/>
    <w:rsid w:val="001B08AF"/>
    <w:rsid w:val="001B1AAB"/>
    <w:rsid w:val="001B1BD6"/>
    <w:rsid w:val="001B23D9"/>
    <w:rsid w:val="001B40E1"/>
    <w:rsid w:val="001B41DC"/>
    <w:rsid w:val="001B4396"/>
    <w:rsid w:val="001B4C76"/>
    <w:rsid w:val="001B5573"/>
    <w:rsid w:val="001B5E50"/>
    <w:rsid w:val="001B62F5"/>
    <w:rsid w:val="001B637A"/>
    <w:rsid w:val="001B6584"/>
    <w:rsid w:val="001C0BE5"/>
    <w:rsid w:val="001C17DC"/>
    <w:rsid w:val="001C187C"/>
    <w:rsid w:val="001C25CB"/>
    <w:rsid w:val="001C2AAE"/>
    <w:rsid w:val="001C3F07"/>
    <w:rsid w:val="001C7AEF"/>
    <w:rsid w:val="001D00AA"/>
    <w:rsid w:val="001D1016"/>
    <w:rsid w:val="001D2CAF"/>
    <w:rsid w:val="001D70CD"/>
    <w:rsid w:val="001D76F8"/>
    <w:rsid w:val="001D7DB7"/>
    <w:rsid w:val="001E3FFE"/>
    <w:rsid w:val="001E4013"/>
    <w:rsid w:val="001E442E"/>
    <w:rsid w:val="001E6B94"/>
    <w:rsid w:val="001E7A57"/>
    <w:rsid w:val="001F01E0"/>
    <w:rsid w:val="001F02EF"/>
    <w:rsid w:val="001F0CB0"/>
    <w:rsid w:val="001F256E"/>
    <w:rsid w:val="001F3092"/>
    <w:rsid w:val="001F32F2"/>
    <w:rsid w:val="001F3DA7"/>
    <w:rsid w:val="001F4076"/>
    <w:rsid w:val="001F7793"/>
    <w:rsid w:val="002006F6"/>
    <w:rsid w:val="00201272"/>
    <w:rsid w:val="00201B6C"/>
    <w:rsid w:val="00202EB7"/>
    <w:rsid w:val="0020335A"/>
    <w:rsid w:val="00204206"/>
    <w:rsid w:val="00205311"/>
    <w:rsid w:val="0020559C"/>
    <w:rsid w:val="0020695F"/>
    <w:rsid w:val="00211FEA"/>
    <w:rsid w:val="0021399E"/>
    <w:rsid w:val="0021468A"/>
    <w:rsid w:val="00214D20"/>
    <w:rsid w:val="00215F69"/>
    <w:rsid w:val="00217855"/>
    <w:rsid w:val="002208AF"/>
    <w:rsid w:val="00221D41"/>
    <w:rsid w:val="002244D6"/>
    <w:rsid w:val="00224501"/>
    <w:rsid w:val="00225A88"/>
    <w:rsid w:val="00230A53"/>
    <w:rsid w:val="00231A10"/>
    <w:rsid w:val="00231E82"/>
    <w:rsid w:val="00232A59"/>
    <w:rsid w:val="00232E2D"/>
    <w:rsid w:val="00233033"/>
    <w:rsid w:val="00233042"/>
    <w:rsid w:val="00233208"/>
    <w:rsid w:val="002334E5"/>
    <w:rsid w:val="002340FF"/>
    <w:rsid w:val="002355E4"/>
    <w:rsid w:val="00235F58"/>
    <w:rsid w:val="00236798"/>
    <w:rsid w:val="00237004"/>
    <w:rsid w:val="0023748B"/>
    <w:rsid w:val="002379B1"/>
    <w:rsid w:val="00240BB6"/>
    <w:rsid w:val="00241157"/>
    <w:rsid w:val="00241BC0"/>
    <w:rsid w:val="00242178"/>
    <w:rsid w:val="0024466B"/>
    <w:rsid w:val="00244EA0"/>
    <w:rsid w:val="0024539C"/>
    <w:rsid w:val="0024670F"/>
    <w:rsid w:val="00246EAC"/>
    <w:rsid w:val="00247BC8"/>
    <w:rsid w:val="00250538"/>
    <w:rsid w:val="00250BA0"/>
    <w:rsid w:val="002525D3"/>
    <w:rsid w:val="00252ECB"/>
    <w:rsid w:val="002538AB"/>
    <w:rsid w:val="00254A23"/>
    <w:rsid w:val="00254B3F"/>
    <w:rsid w:val="00254CD8"/>
    <w:rsid w:val="00256B5E"/>
    <w:rsid w:val="00257E35"/>
    <w:rsid w:val="00260537"/>
    <w:rsid w:val="00261342"/>
    <w:rsid w:val="00262328"/>
    <w:rsid w:val="00262EE0"/>
    <w:rsid w:val="00264033"/>
    <w:rsid w:val="00265A0B"/>
    <w:rsid w:val="002660C9"/>
    <w:rsid w:val="00266F88"/>
    <w:rsid w:val="00267964"/>
    <w:rsid w:val="00270D30"/>
    <w:rsid w:val="002711D1"/>
    <w:rsid w:val="00272D25"/>
    <w:rsid w:val="00272D4E"/>
    <w:rsid w:val="00273C51"/>
    <w:rsid w:val="0027419A"/>
    <w:rsid w:val="00274232"/>
    <w:rsid w:val="00274B53"/>
    <w:rsid w:val="00275170"/>
    <w:rsid w:val="0027534E"/>
    <w:rsid w:val="00275BE1"/>
    <w:rsid w:val="00280280"/>
    <w:rsid w:val="002816D4"/>
    <w:rsid w:val="00282352"/>
    <w:rsid w:val="002829A4"/>
    <w:rsid w:val="00283B71"/>
    <w:rsid w:val="00283BC0"/>
    <w:rsid w:val="00284B7F"/>
    <w:rsid w:val="002879A3"/>
    <w:rsid w:val="00287DAF"/>
    <w:rsid w:val="00290CE1"/>
    <w:rsid w:val="002915F1"/>
    <w:rsid w:val="00291BFA"/>
    <w:rsid w:val="00292BEF"/>
    <w:rsid w:val="00295264"/>
    <w:rsid w:val="00295961"/>
    <w:rsid w:val="002959EB"/>
    <w:rsid w:val="002973DB"/>
    <w:rsid w:val="00297A4D"/>
    <w:rsid w:val="002A1FCE"/>
    <w:rsid w:val="002A2085"/>
    <w:rsid w:val="002A2625"/>
    <w:rsid w:val="002A2D05"/>
    <w:rsid w:val="002A3609"/>
    <w:rsid w:val="002A3ADC"/>
    <w:rsid w:val="002A3B7F"/>
    <w:rsid w:val="002A4BBA"/>
    <w:rsid w:val="002A57B0"/>
    <w:rsid w:val="002A7502"/>
    <w:rsid w:val="002A7974"/>
    <w:rsid w:val="002B09E7"/>
    <w:rsid w:val="002B22F1"/>
    <w:rsid w:val="002B25A7"/>
    <w:rsid w:val="002B2603"/>
    <w:rsid w:val="002B2640"/>
    <w:rsid w:val="002B2DF0"/>
    <w:rsid w:val="002B317B"/>
    <w:rsid w:val="002B39E4"/>
    <w:rsid w:val="002B3A73"/>
    <w:rsid w:val="002B5C8D"/>
    <w:rsid w:val="002C00B3"/>
    <w:rsid w:val="002C1AC3"/>
    <w:rsid w:val="002C1F1C"/>
    <w:rsid w:val="002C5B7C"/>
    <w:rsid w:val="002C5FA3"/>
    <w:rsid w:val="002C6D17"/>
    <w:rsid w:val="002C7A2D"/>
    <w:rsid w:val="002C7E1E"/>
    <w:rsid w:val="002D1476"/>
    <w:rsid w:val="002D1B43"/>
    <w:rsid w:val="002D245E"/>
    <w:rsid w:val="002D4583"/>
    <w:rsid w:val="002D4EDE"/>
    <w:rsid w:val="002D598C"/>
    <w:rsid w:val="002D5DA1"/>
    <w:rsid w:val="002D62F9"/>
    <w:rsid w:val="002E0700"/>
    <w:rsid w:val="002E123A"/>
    <w:rsid w:val="002E15F8"/>
    <w:rsid w:val="002E1C67"/>
    <w:rsid w:val="002E2311"/>
    <w:rsid w:val="002E237A"/>
    <w:rsid w:val="002E303A"/>
    <w:rsid w:val="002E5EAC"/>
    <w:rsid w:val="002E739C"/>
    <w:rsid w:val="002E7E38"/>
    <w:rsid w:val="002E7EBD"/>
    <w:rsid w:val="002F0EB3"/>
    <w:rsid w:val="002F1383"/>
    <w:rsid w:val="002F5273"/>
    <w:rsid w:val="002F5330"/>
    <w:rsid w:val="002F6120"/>
    <w:rsid w:val="002F6A23"/>
    <w:rsid w:val="00300311"/>
    <w:rsid w:val="003018DB"/>
    <w:rsid w:val="003030DD"/>
    <w:rsid w:val="00303589"/>
    <w:rsid w:val="00303645"/>
    <w:rsid w:val="0030371B"/>
    <w:rsid w:val="00304F91"/>
    <w:rsid w:val="003054CF"/>
    <w:rsid w:val="00310D36"/>
    <w:rsid w:val="003143F9"/>
    <w:rsid w:val="003154F5"/>
    <w:rsid w:val="003157D9"/>
    <w:rsid w:val="00316234"/>
    <w:rsid w:val="003171BA"/>
    <w:rsid w:val="003229B7"/>
    <w:rsid w:val="0032362B"/>
    <w:rsid w:val="00323EE8"/>
    <w:rsid w:val="00325D25"/>
    <w:rsid w:val="003264EA"/>
    <w:rsid w:val="00326E70"/>
    <w:rsid w:val="00327C37"/>
    <w:rsid w:val="0033157C"/>
    <w:rsid w:val="00331E7E"/>
    <w:rsid w:val="003326BF"/>
    <w:rsid w:val="003348C3"/>
    <w:rsid w:val="003349EA"/>
    <w:rsid w:val="0033528C"/>
    <w:rsid w:val="0033528F"/>
    <w:rsid w:val="00336F54"/>
    <w:rsid w:val="0034042D"/>
    <w:rsid w:val="003430E6"/>
    <w:rsid w:val="003436BD"/>
    <w:rsid w:val="00350211"/>
    <w:rsid w:val="00350882"/>
    <w:rsid w:val="003509F5"/>
    <w:rsid w:val="003515E7"/>
    <w:rsid w:val="0035212E"/>
    <w:rsid w:val="00353193"/>
    <w:rsid w:val="003537B7"/>
    <w:rsid w:val="0035437C"/>
    <w:rsid w:val="00354F8C"/>
    <w:rsid w:val="00357641"/>
    <w:rsid w:val="003604F3"/>
    <w:rsid w:val="00360D08"/>
    <w:rsid w:val="00360DE7"/>
    <w:rsid w:val="0036128F"/>
    <w:rsid w:val="00361D7A"/>
    <w:rsid w:val="003620B6"/>
    <w:rsid w:val="00362ACF"/>
    <w:rsid w:val="00365051"/>
    <w:rsid w:val="00367DDC"/>
    <w:rsid w:val="0037048D"/>
    <w:rsid w:val="00370826"/>
    <w:rsid w:val="00370CC8"/>
    <w:rsid w:val="0037116C"/>
    <w:rsid w:val="003718F1"/>
    <w:rsid w:val="00371D36"/>
    <w:rsid w:val="00372D5E"/>
    <w:rsid w:val="00373ABB"/>
    <w:rsid w:val="00373E67"/>
    <w:rsid w:val="0037568E"/>
    <w:rsid w:val="00375E1C"/>
    <w:rsid w:val="00376A63"/>
    <w:rsid w:val="0037767A"/>
    <w:rsid w:val="00381BB4"/>
    <w:rsid w:val="003820F7"/>
    <w:rsid w:val="00382499"/>
    <w:rsid w:val="00382A0A"/>
    <w:rsid w:val="00383818"/>
    <w:rsid w:val="00384850"/>
    <w:rsid w:val="00386FC9"/>
    <w:rsid w:val="00386FED"/>
    <w:rsid w:val="00387E00"/>
    <w:rsid w:val="003927A3"/>
    <w:rsid w:val="0039332A"/>
    <w:rsid w:val="00393A98"/>
    <w:rsid w:val="00393FB3"/>
    <w:rsid w:val="0039411E"/>
    <w:rsid w:val="0039464F"/>
    <w:rsid w:val="0039483B"/>
    <w:rsid w:val="00395074"/>
    <w:rsid w:val="0039535E"/>
    <w:rsid w:val="00395473"/>
    <w:rsid w:val="00397083"/>
    <w:rsid w:val="00397BC2"/>
    <w:rsid w:val="003A136D"/>
    <w:rsid w:val="003A2EB1"/>
    <w:rsid w:val="003A4EBD"/>
    <w:rsid w:val="003B00B5"/>
    <w:rsid w:val="003B0BE7"/>
    <w:rsid w:val="003B158A"/>
    <w:rsid w:val="003B2B78"/>
    <w:rsid w:val="003B39D4"/>
    <w:rsid w:val="003B3B6D"/>
    <w:rsid w:val="003B48B0"/>
    <w:rsid w:val="003B4EE1"/>
    <w:rsid w:val="003B697B"/>
    <w:rsid w:val="003B6CF0"/>
    <w:rsid w:val="003C26D9"/>
    <w:rsid w:val="003C4909"/>
    <w:rsid w:val="003C4E73"/>
    <w:rsid w:val="003C506D"/>
    <w:rsid w:val="003C5D6C"/>
    <w:rsid w:val="003C5E04"/>
    <w:rsid w:val="003C6CD4"/>
    <w:rsid w:val="003D0F42"/>
    <w:rsid w:val="003D143F"/>
    <w:rsid w:val="003D1A3B"/>
    <w:rsid w:val="003D1EBB"/>
    <w:rsid w:val="003D30D4"/>
    <w:rsid w:val="003D6D7D"/>
    <w:rsid w:val="003D7E5E"/>
    <w:rsid w:val="003D7E94"/>
    <w:rsid w:val="003D7F49"/>
    <w:rsid w:val="003E030C"/>
    <w:rsid w:val="003E04FB"/>
    <w:rsid w:val="003E07FB"/>
    <w:rsid w:val="003E092B"/>
    <w:rsid w:val="003E0DE0"/>
    <w:rsid w:val="003E223B"/>
    <w:rsid w:val="003E4C38"/>
    <w:rsid w:val="003E54B7"/>
    <w:rsid w:val="003E5E80"/>
    <w:rsid w:val="003E65A3"/>
    <w:rsid w:val="003E7349"/>
    <w:rsid w:val="003E7807"/>
    <w:rsid w:val="003E7C23"/>
    <w:rsid w:val="003F0282"/>
    <w:rsid w:val="003F1924"/>
    <w:rsid w:val="003F21A4"/>
    <w:rsid w:val="003F3ED5"/>
    <w:rsid w:val="003F4C1E"/>
    <w:rsid w:val="003F56B7"/>
    <w:rsid w:val="003F5BE3"/>
    <w:rsid w:val="003F5C96"/>
    <w:rsid w:val="003F5E7B"/>
    <w:rsid w:val="004003DD"/>
    <w:rsid w:val="00400579"/>
    <w:rsid w:val="0040076F"/>
    <w:rsid w:val="004027D2"/>
    <w:rsid w:val="00403DE3"/>
    <w:rsid w:val="00403FB4"/>
    <w:rsid w:val="004063FA"/>
    <w:rsid w:val="00411308"/>
    <w:rsid w:val="004141B2"/>
    <w:rsid w:val="004153A0"/>
    <w:rsid w:val="00415550"/>
    <w:rsid w:val="004207D3"/>
    <w:rsid w:val="00421612"/>
    <w:rsid w:val="004224BE"/>
    <w:rsid w:val="0042481B"/>
    <w:rsid w:val="004250A8"/>
    <w:rsid w:val="00425525"/>
    <w:rsid w:val="004263DC"/>
    <w:rsid w:val="00427322"/>
    <w:rsid w:val="004307B9"/>
    <w:rsid w:val="00431B58"/>
    <w:rsid w:val="004326B9"/>
    <w:rsid w:val="0043312B"/>
    <w:rsid w:val="00433482"/>
    <w:rsid w:val="00433D71"/>
    <w:rsid w:val="00434618"/>
    <w:rsid w:val="0043467C"/>
    <w:rsid w:val="00434859"/>
    <w:rsid w:val="004352D7"/>
    <w:rsid w:val="0043537F"/>
    <w:rsid w:val="00437603"/>
    <w:rsid w:val="004403D9"/>
    <w:rsid w:val="004410B2"/>
    <w:rsid w:val="00443146"/>
    <w:rsid w:val="00444284"/>
    <w:rsid w:val="004446BB"/>
    <w:rsid w:val="00445229"/>
    <w:rsid w:val="00445465"/>
    <w:rsid w:val="004454C2"/>
    <w:rsid w:val="0045015A"/>
    <w:rsid w:val="00450D67"/>
    <w:rsid w:val="00452A12"/>
    <w:rsid w:val="00453523"/>
    <w:rsid w:val="004542F5"/>
    <w:rsid w:val="004548BF"/>
    <w:rsid w:val="00455B17"/>
    <w:rsid w:val="00457B2A"/>
    <w:rsid w:val="00460528"/>
    <w:rsid w:val="0046311A"/>
    <w:rsid w:val="00464257"/>
    <w:rsid w:val="004648BA"/>
    <w:rsid w:val="0046555A"/>
    <w:rsid w:val="00466BE3"/>
    <w:rsid w:val="004675A4"/>
    <w:rsid w:val="00467649"/>
    <w:rsid w:val="00470BF3"/>
    <w:rsid w:val="00472F15"/>
    <w:rsid w:val="00473930"/>
    <w:rsid w:val="00477345"/>
    <w:rsid w:val="00477B9E"/>
    <w:rsid w:val="00477DCA"/>
    <w:rsid w:val="004801CD"/>
    <w:rsid w:val="00480CFF"/>
    <w:rsid w:val="004819C2"/>
    <w:rsid w:val="00481F2D"/>
    <w:rsid w:val="004823DE"/>
    <w:rsid w:val="00482874"/>
    <w:rsid w:val="00482BB1"/>
    <w:rsid w:val="00482BCF"/>
    <w:rsid w:val="00482DCA"/>
    <w:rsid w:val="00484612"/>
    <w:rsid w:val="004846B7"/>
    <w:rsid w:val="00485C0B"/>
    <w:rsid w:val="0048609E"/>
    <w:rsid w:val="004877F5"/>
    <w:rsid w:val="004903F7"/>
    <w:rsid w:val="004924BD"/>
    <w:rsid w:val="004928EB"/>
    <w:rsid w:val="004939C3"/>
    <w:rsid w:val="004967FE"/>
    <w:rsid w:val="00496AE3"/>
    <w:rsid w:val="00497CEC"/>
    <w:rsid w:val="004A089C"/>
    <w:rsid w:val="004A1205"/>
    <w:rsid w:val="004A280C"/>
    <w:rsid w:val="004A2FD2"/>
    <w:rsid w:val="004A7C90"/>
    <w:rsid w:val="004B0070"/>
    <w:rsid w:val="004B0AAD"/>
    <w:rsid w:val="004B1B64"/>
    <w:rsid w:val="004B31CE"/>
    <w:rsid w:val="004B35F2"/>
    <w:rsid w:val="004B3796"/>
    <w:rsid w:val="004B4953"/>
    <w:rsid w:val="004B5203"/>
    <w:rsid w:val="004B6F18"/>
    <w:rsid w:val="004B724E"/>
    <w:rsid w:val="004B74C7"/>
    <w:rsid w:val="004C1260"/>
    <w:rsid w:val="004C463E"/>
    <w:rsid w:val="004C4E75"/>
    <w:rsid w:val="004C51D4"/>
    <w:rsid w:val="004C53E5"/>
    <w:rsid w:val="004D006D"/>
    <w:rsid w:val="004D1D4C"/>
    <w:rsid w:val="004D244C"/>
    <w:rsid w:val="004D25D2"/>
    <w:rsid w:val="004D2638"/>
    <w:rsid w:val="004D3734"/>
    <w:rsid w:val="004D3F17"/>
    <w:rsid w:val="004D5303"/>
    <w:rsid w:val="004D6406"/>
    <w:rsid w:val="004D652C"/>
    <w:rsid w:val="004D664D"/>
    <w:rsid w:val="004D7FB2"/>
    <w:rsid w:val="004E13D1"/>
    <w:rsid w:val="004E191C"/>
    <w:rsid w:val="004E1B5C"/>
    <w:rsid w:val="004E2277"/>
    <w:rsid w:val="004E2BA3"/>
    <w:rsid w:val="004E2CF4"/>
    <w:rsid w:val="004E43A8"/>
    <w:rsid w:val="004E4BEE"/>
    <w:rsid w:val="004E518A"/>
    <w:rsid w:val="004E6858"/>
    <w:rsid w:val="004F12A4"/>
    <w:rsid w:val="004F21CF"/>
    <w:rsid w:val="004F2DCE"/>
    <w:rsid w:val="004F3342"/>
    <w:rsid w:val="004F339B"/>
    <w:rsid w:val="004F33CD"/>
    <w:rsid w:val="004F42F5"/>
    <w:rsid w:val="004F4E98"/>
    <w:rsid w:val="004F541D"/>
    <w:rsid w:val="004F635F"/>
    <w:rsid w:val="00500321"/>
    <w:rsid w:val="005006AA"/>
    <w:rsid w:val="00501F9C"/>
    <w:rsid w:val="00502664"/>
    <w:rsid w:val="0050294F"/>
    <w:rsid w:val="005048E8"/>
    <w:rsid w:val="00505481"/>
    <w:rsid w:val="00507195"/>
    <w:rsid w:val="00510C8A"/>
    <w:rsid w:val="00511E94"/>
    <w:rsid w:val="005124D4"/>
    <w:rsid w:val="005138CE"/>
    <w:rsid w:val="005155D7"/>
    <w:rsid w:val="00516213"/>
    <w:rsid w:val="00516683"/>
    <w:rsid w:val="00516CCE"/>
    <w:rsid w:val="00517133"/>
    <w:rsid w:val="005171DA"/>
    <w:rsid w:val="00517248"/>
    <w:rsid w:val="00521CD6"/>
    <w:rsid w:val="00522772"/>
    <w:rsid w:val="0052283B"/>
    <w:rsid w:val="0052289B"/>
    <w:rsid w:val="005237F7"/>
    <w:rsid w:val="00525EB1"/>
    <w:rsid w:val="00526AB5"/>
    <w:rsid w:val="00526AEE"/>
    <w:rsid w:val="00530ED6"/>
    <w:rsid w:val="005314CE"/>
    <w:rsid w:val="00532002"/>
    <w:rsid w:val="00533109"/>
    <w:rsid w:val="00533C05"/>
    <w:rsid w:val="00534DB4"/>
    <w:rsid w:val="00534E5D"/>
    <w:rsid w:val="005359D2"/>
    <w:rsid w:val="005366DE"/>
    <w:rsid w:val="00536ECB"/>
    <w:rsid w:val="00537EB5"/>
    <w:rsid w:val="0054056C"/>
    <w:rsid w:val="005412F1"/>
    <w:rsid w:val="00543067"/>
    <w:rsid w:val="00543C9F"/>
    <w:rsid w:val="00543DAC"/>
    <w:rsid w:val="00544AAF"/>
    <w:rsid w:val="00553D09"/>
    <w:rsid w:val="00553DE9"/>
    <w:rsid w:val="005548EF"/>
    <w:rsid w:val="00554D88"/>
    <w:rsid w:val="0055642D"/>
    <w:rsid w:val="0055724A"/>
    <w:rsid w:val="00560FBB"/>
    <w:rsid w:val="005617DE"/>
    <w:rsid w:val="00561BCF"/>
    <w:rsid w:val="00561D17"/>
    <w:rsid w:val="005642E5"/>
    <w:rsid w:val="00566232"/>
    <w:rsid w:val="00566BCB"/>
    <w:rsid w:val="005723CC"/>
    <w:rsid w:val="00576501"/>
    <w:rsid w:val="0057677D"/>
    <w:rsid w:val="00577CB5"/>
    <w:rsid w:val="00583FC9"/>
    <w:rsid w:val="0058431D"/>
    <w:rsid w:val="005863F0"/>
    <w:rsid w:val="00586916"/>
    <w:rsid w:val="0059162F"/>
    <w:rsid w:val="005917C2"/>
    <w:rsid w:val="0059347B"/>
    <w:rsid w:val="00593EC4"/>
    <w:rsid w:val="00595466"/>
    <w:rsid w:val="00595FC6"/>
    <w:rsid w:val="0059736A"/>
    <w:rsid w:val="005A06FF"/>
    <w:rsid w:val="005A09E3"/>
    <w:rsid w:val="005A2451"/>
    <w:rsid w:val="005A354A"/>
    <w:rsid w:val="005A522E"/>
    <w:rsid w:val="005A5A48"/>
    <w:rsid w:val="005A64C4"/>
    <w:rsid w:val="005B16A4"/>
    <w:rsid w:val="005B219E"/>
    <w:rsid w:val="005B267E"/>
    <w:rsid w:val="005B402C"/>
    <w:rsid w:val="005B447F"/>
    <w:rsid w:val="005B512E"/>
    <w:rsid w:val="005B55D6"/>
    <w:rsid w:val="005B6B16"/>
    <w:rsid w:val="005B6BAC"/>
    <w:rsid w:val="005B70EE"/>
    <w:rsid w:val="005C058B"/>
    <w:rsid w:val="005C0870"/>
    <w:rsid w:val="005C08E4"/>
    <w:rsid w:val="005C1824"/>
    <w:rsid w:val="005C1AA7"/>
    <w:rsid w:val="005C2031"/>
    <w:rsid w:val="005C4052"/>
    <w:rsid w:val="005C4243"/>
    <w:rsid w:val="005C5C66"/>
    <w:rsid w:val="005C5F13"/>
    <w:rsid w:val="005C6435"/>
    <w:rsid w:val="005C6604"/>
    <w:rsid w:val="005C6A56"/>
    <w:rsid w:val="005C70A0"/>
    <w:rsid w:val="005C7CFA"/>
    <w:rsid w:val="005D0320"/>
    <w:rsid w:val="005D094A"/>
    <w:rsid w:val="005D1A3E"/>
    <w:rsid w:val="005D1ACC"/>
    <w:rsid w:val="005D51F9"/>
    <w:rsid w:val="005D5623"/>
    <w:rsid w:val="005D57D9"/>
    <w:rsid w:val="005D63FF"/>
    <w:rsid w:val="005D6629"/>
    <w:rsid w:val="005D6892"/>
    <w:rsid w:val="005D6D84"/>
    <w:rsid w:val="005D71ED"/>
    <w:rsid w:val="005D76E3"/>
    <w:rsid w:val="005E00C6"/>
    <w:rsid w:val="005E05E8"/>
    <w:rsid w:val="005E0D2C"/>
    <w:rsid w:val="005E2807"/>
    <w:rsid w:val="005E3793"/>
    <w:rsid w:val="005E399C"/>
    <w:rsid w:val="005E5323"/>
    <w:rsid w:val="005E6B5C"/>
    <w:rsid w:val="005F1D60"/>
    <w:rsid w:val="005F2D69"/>
    <w:rsid w:val="005F39CA"/>
    <w:rsid w:val="005F431E"/>
    <w:rsid w:val="005F5FCC"/>
    <w:rsid w:val="005F65D5"/>
    <w:rsid w:val="005F6EF7"/>
    <w:rsid w:val="005F7E47"/>
    <w:rsid w:val="00601733"/>
    <w:rsid w:val="006019D3"/>
    <w:rsid w:val="00602A3D"/>
    <w:rsid w:val="00604DA3"/>
    <w:rsid w:val="00604F20"/>
    <w:rsid w:val="00605888"/>
    <w:rsid w:val="00605921"/>
    <w:rsid w:val="006060E7"/>
    <w:rsid w:val="00606D35"/>
    <w:rsid w:val="00610341"/>
    <w:rsid w:val="00610D56"/>
    <w:rsid w:val="00610F81"/>
    <w:rsid w:val="006120DA"/>
    <w:rsid w:val="006127B9"/>
    <w:rsid w:val="00616DBA"/>
    <w:rsid w:val="006174AC"/>
    <w:rsid w:val="00620618"/>
    <w:rsid w:val="00621D9D"/>
    <w:rsid w:val="00624890"/>
    <w:rsid w:val="00624B5A"/>
    <w:rsid w:val="00624E55"/>
    <w:rsid w:val="00626B37"/>
    <w:rsid w:val="006308AE"/>
    <w:rsid w:val="0063189F"/>
    <w:rsid w:val="0063342A"/>
    <w:rsid w:val="0063552B"/>
    <w:rsid w:val="00635A88"/>
    <w:rsid w:val="0063628D"/>
    <w:rsid w:val="006409D3"/>
    <w:rsid w:val="00640F22"/>
    <w:rsid w:val="006410BF"/>
    <w:rsid w:val="00641B3A"/>
    <w:rsid w:val="00642707"/>
    <w:rsid w:val="00642D95"/>
    <w:rsid w:val="006431CB"/>
    <w:rsid w:val="00643481"/>
    <w:rsid w:val="00643AC3"/>
    <w:rsid w:val="00644337"/>
    <w:rsid w:val="00647C46"/>
    <w:rsid w:val="00652555"/>
    <w:rsid w:val="0065258E"/>
    <w:rsid w:val="00652E73"/>
    <w:rsid w:val="00657042"/>
    <w:rsid w:val="00657B06"/>
    <w:rsid w:val="00657F72"/>
    <w:rsid w:val="006602E3"/>
    <w:rsid w:val="006612ED"/>
    <w:rsid w:val="0066209F"/>
    <w:rsid w:val="006639EE"/>
    <w:rsid w:val="00663B13"/>
    <w:rsid w:val="00663EEB"/>
    <w:rsid w:val="00664AFC"/>
    <w:rsid w:val="00664E46"/>
    <w:rsid w:val="00665036"/>
    <w:rsid w:val="006658AC"/>
    <w:rsid w:val="00671B0B"/>
    <w:rsid w:val="0067492F"/>
    <w:rsid w:val="00674998"/>
    <w:rsid w:val="00675CBE"/>
    <w:rsid w:val="00676F5E"/>
    <w:rsid w:val="00677DC0"/>
    <w:rsid w:val="006808AF"/>
    <w:rsid w:val="00682978"/>
    <w:rsid w:val="006839D9"/>
    <w:rsid w:val="00685BA4"/>
    <w:rsid w:val="00690015"/>
    <w:rsid w:val="00690126"/>
    <w:rsid w:val="00693241"/>
    <w:rsid w:val="00693725"/>
    <w:rsid w:val="006946A4"/>
    <w:rsid w:val="0069715B"/>
    <w:rsid w:val="0069766A"/>
    <w:rsid w:val="006A06F7"/>
    <w:rsid w:val="006A2938"/>
    <w:rsid w:val="006A42F1"/>
    <w:rsid w:val="006A4449"/>
    <w:rsid w:val="006A5367"/>
    <w:rsid w:val="006A55FF"/>
    <w:rsid w:val="006A5C95"/>
    <w:rsid w:val="006A5F95"/>
    <w:rsid w:val="006A6357"/>
    <w:rsid w:val="006A650A"/>
    <w:rsid w:val="006A6DF7"/>
    <w:rsid w:val="006A72D7"/>
    <w:rsid w:val="006A7EA7"/>
    <w:rsid w:val="006B28A7"/>
    <w:rsid w:val="006B44C7"/>
    <w:rsid w:val="006B68A8"/>
    <w:rsid w:val="006B6C40"/>
    <w:rsid w:val="006C1D88"/>
    <w:rsid w:val="006C4D8E"/>
    <w:rsid w:val="006C5D0B"/>
    <w:rsid w:val="006C5FD8"/>
    <w:rsid w:val="006D07BB"/>
    <w:rsid w:val="006D4687"/>
    <w:rsid w:val="006D4B88"/>
    <w:rsid w:val="006D4F83"/>
    <w:rsid w:val="006D4F92"/>
    <w:rsid w:val="006D5A04"/>
    <w:rsid w:val="006D5B88"/>
    <w:rsid w:val="006D5EF0"/>
    <w:rsid w:val="006E0A73"/>
    <w:rsid w:val="006E1831"/>
    <w:rsid w:val="006E24D9"/>
    <w:rsid w:val="006E5126"/>
    <w:rsid w:val="006E650F"/>
    <w:rsid w:val="006E7067"/>
    <w:rsid w:val="006E7BFF"/>
    <w:rsid w:val="006F154E"/>
    <w:rsid w:val="006F488C"/>
    <w:rsid w:val="006F4AB2"/>
    <w:rsid w:val="006F4ADA"/>
    <w:rsid w:val="006F57E6"/>
    <w:rsid w:val="006F6C7A"/>
    <w:rsid w:val="00702037"/>
    <w:rsid w:val="0070272B"/>
    <w:rsid w:val="00702A7B"/>
    <w:rsid w:val="00702D64"/>
    <w:rsid w:val="00702E8E"/>
    <w:rsid w:val="00704372"/>
    <w:rsid w:val="00704AD6"/>
    <w:rsid w:val="00710395"/>
    <w:rsid w:val="0071076B"/>
    <w:rsid w:val="007109FB"/>
    <w:rsid w:val="007132CD"/>
    <w:rsid w:val="0071612F"/>
    <w:rsid w:val="00716809"/>
    <w:rsid w:val="007173D0"/>
    <w:rsid w:val="00717CE4"/>
    <w:rsid w:val="00720FEE"/>
    <w:rsid w:val="00723272"/>
    <w:rsid w:val="007261CA"/>
    <w:rsid w:val="0072690B"/>
    <w:rsid w:val="00726A90"/>
    <w:rsid w:val="00726BE8"/>
    <w:rsid w:val="007317EB"/>
    <w:rsid w:val="00732029"/>
    <w:rsid w:val="00732186"/>
    <w:rsid w:val="0073235D"/>
    <w:rsid w:val="0073384F"/>
    <w:rsid w:val="00735DD6"/>
    <w:rsid w:val="00736E21"/>
    <w:rsid w:val="007370C4"/>
    <w:rsid w:val="00737383"/>
    <w:rsid w:val="00737EA9"/>
    <w:rsid w:val="00740550"/>
    <w:rsid w:val="007408CA"/>
    <w:rsid w:val="007435E2"/>
    <w:rsid w:val="007462BF"/>
    <w:rsid w:val="00746C63"/>
    <w:rsid w:val="007509A2"/>
    <w:rsid w:val="0075111E"/>
    <w:rsid w:val="00752998"/>
    <w:rsid w:val="007570A7"/>
    <w:rsid w:val="00760344"/>
    <w:rsid w:val="00760E71"/>
    <w:rsid w:val="00761023"/>
    <w:rsid w:val="0076287D"/>
    <w:rsid w:val="007635F4"/>
    <w:rsid w:val="00763E28"/>
    <w:rsid w:val="007649F1"/>
    <w:rsid w:val="0076514E"/>
    <w:rsid w:val="007662F5"/>
    <w:rsid w:val="00766595"/>
    <w:rsid w:val="00766AEA"/>
    <w:rsid w:val="00767F8D"/>
    <w:rsid w:val="007709BD"/>
    <w:rsid w:val="00772003"/>
    <w:rsid w:val="00772B2B"/>
    <w:rsid w:val="007748A7"/>
    <w:rsid w:val="00775857"/>
    <w:rsid w:val="00775E1D"/>
    <w:rsid w:val="007769B3"/>
    <w:rsid w:val="00776CD4"/>
    <w:rsid w:val="007770DB"/>
    <w:rsid w:val="0077773A"/>
    <w:rsid w:val="00780D9E"/>
    <w:rsid w:val="00780DDB"/>
    <w:rsid w:val="00781317"/>
    <w:rsid w:val="00781F83"/>
    <w:rsid w:val="00782CC9"/>
    <w:rsid w:val="00783688"/>
    <w:rsid w:val="00783D0D"/>
    <w:rsid w:val="007842B7"/>
    <w:rsid w:val="00785020"/>
    <w:rsid w:val="007856A7"/>
    <w:rsid w:val="0078641E"/>
    <w:rsid w:val="0079113D"/>
    <w:rsid w:val="0079236D"/>
    <w:rsid w:val="007930FD"/>
    <w:rsid w:val="00793433"/>
    <w:rsid w:val="00795258"/>
    <w:rsid w:val="0079554F"/>
    <w:rsid w:val="00795CE6"/>
    <w:rsid w:val="00795D61"/>
    <w:rsid w:val="00796312"/>
    <w:rsid w:val="00796555"/>
    <w:rsid w:val="00797202"/>
    <w:rsid w:val="00797922"/>
    <w:rsid w:val="007A06A6"/>
    <w:rsid w:val="007A084B"/>
    <w:rsid w:val="007A47F2"/>
    <w:rsid w:val="007A7410"/>
    <w:rsid w:val="007A7540"/>
    <w:rsid w:val="007B028A"/>
    <w:rsid w:val="007B08C1"/>
    <w:rsid w:val="007B0B3C"/>
    <w:rsid w:val="007B217C"/>
    <w:rsid w:val="007B2D17"/>
    <w:rsid w:val="007B3A2F"/>
    <w:rsid w:val="007B3C84"/>
    <w:rsid w:val="007B3D67"/>
    <w:rsid w:val="007B4650"/>
    <w:rsid w:val="007B50CE"/>
    <w:rsid w:val="007B6F59"/>
    <w:rsid w:val="007B76C1"/>
    <w:rsid w:val="007B7718"/>
    <w:rsid w:val="007C00AF"/>
    <w:rsid w:val="007C1E2F"/>
    <w:rsid w:val="007C2E45"/>
    <w:rsid w:val="007C2EA6"/>
    <w:rsid w:val="007C431C"/>
    <w:rsid w:val="007C44BF"/>
    <w:rsid w:val="007C5962"/>
    <w:rsid w:val="007C7853"/>
    <w:rsid w:val="007C7D4E"/>
    <w:rsid w:val="007D0009"/>
    <w:rsid w:val="007D0608"/>
    <w:rsid w:val="007D0CEF"/>
    <w:rsid w:val="007D0E6D"/>
    <w:rsid w:val="007D3B99"/>
    <w:rsid w:val="007D4A2A"/>
    <w:rsid w:val="007D4D74"/>
    <w:rsid w:val="007D5719"/>
    <w:rsid w:val="007D5933"/>
    <w:rsid w:val="007D5C7F"/>
    <w:rsid w:val="007D716F"/>
    <w:rsid w:val="007D74F4"/>
    <w:rsid w:val="007D7632"/>
    <w:rsid w:val="007D7A15"/>
    <w:rsid w:val="007E2449"/>
    <w:rsid w:val="007E35FF"/>
    <w:rsid w:val="007E3827"/>
    <w:rsid w:val="007E3C61"/>
    <w:rsid w:val="007E475E"/>
    <w:rsid w:val="007E4E0F"/>
    <w:rsid w:val="007E6D6B"/>
    <w:rsid w:val="007E7819"/>
    <w:rsid w:val="007F05EA"/>
    <w:rsid w:val="007F0A23"/>
    <w:rsid w:val="007F1A90"/>
    <w:rsid w:val="007F235A"/>
    <w:rsid w:val="007F2ADF"/>
    <w:rsid w:val="007F35EA"/>
    <w:rsid w:val="007F4143"/>
    <w:rsid w:val="007F4E95"/>
    <w:rsid w:val="007F581E"/>
    <w:rsid w:val="007F621F"/>
    <w:rsid w:val="007F79CA"/>
    <w:rsid w:val="0080063B"/>
    <w:rsid w:val="00800A28"/>
    <w:rsid w:val="0080135E"/>
    <w:rsid w:val="008027EE"/>
    <w:rsid w:val="008028AF"/>
    <w:rsid w:val="00802E6E"/>
    <w:rsid w:val="00804A80"/>
    <w:rsid w:val="0080526E"/>
    <w:rsid w:val="00805333"/>
    <w:rsid w:val="00805363"/>
    <w:rsid w:val="008053D1"/>
    <w:rsid w:val="008061C1"/>
    <w:rsid w:val="00806CE1"/>
    <w:rsid w:val="008076DC"/>
    <w:rsid w:val="00810191"/>
    <w:rsid w:val="00810696"/>
    <w:rsid w:val="00810762"/>
    <w:rsid w:val="00810F1B"/>
    <w:rsid w:val="00813469"/>
    <w:rsid w:val="0081376B"/>
    <w:rsid w:val="0081413B"/>
    <w:rsid w:val="00815128"/>
    <w:rsid w:val="0081516C"/>
    <w:rsid w:val="00815789"/>
    <w:rsid w:val="00817A0B"/>
    <w:rsid w:val="00820828"/>
    <w:rsid w:val="00823045"/>
    <w:rsid w:val="00823266"/>
    <w:rsid w:val="00823CFE"/>
    <w:rsid w:val="00823DF7"/>
    <w:rsid w:val="00824B3E"/>
    <w:rsid w:val="00825E5F"/>
    <w:rsid w:val="00827C28"/>
    <w:rsid w:val="00831580"/>
    <w:rsid w:val="0083165C"/>
    <w:rsid w:val="00833264"/>
    <w:rsid w:val="008346E0"/>
    <w:rsid w:val="00834C42"/>
    <w:rsid w:val="00835C27"/>
    <w:rsid w:val="00837767"/>
    <w:rsid w:val="008408C5"/>
    <w:rsid w:val="0084242E"/>
    <w:rsid w:val="00842FB2"/>
    <w:rsid w:val="00843C91"/>
    <w:rsid w:val="0084438F"/>
    <w:rsid w:val="008448E0"/>
    <w:rsid w:val="0084534E"/>
    <w:rsid w:val="0084583E"/>
    <w:rsid w:val="00846EFD"/>
    <w:rsid w:val="0084726B"/>
    <w:rsid w:val="00850138"/>
    <w:rsid w:val="00850BDD"/>
    <w:rsid w:val="0085226D"/>
    <w:rsid w:val="00853C8B"/>
    <w:rsid w:val="008544FE"/>
    <w:rsid w:val="00854FFB"/>
    <w:rsid w:val="00855790"/>
    <w:rsid w:val="0086161E"/>
    <w:rsid w:val="00862BCF"/>
    <w:rsid w:val="00862D1E"/>
    <w:rsid w:val="008631F4"/>
    <w:rsid w:val="00863367"/>
    <w:rsid w:val="00864A8D"/>
    <w:rsid w:val="0086500F"/>
    <w:rsid w:val="00865A61"/>
    <w:rsid w:val="00866E22"/>
    <w:rsid w:val="008701C9"/>
    <w:rsid w:val="008705C1"/>
    <w:rsid w:val="0087063A"/>
    <w:rsid w:val="008706C1"/>
    <w:rsid w:val="00871F6B"/>
    <w:rsid w:val="008729A4"/>
    <w:rsid w:val="00872EF5"/>
    <w:rsid w:val="008744BD"/>
    <w:rsid w:val="008751BE"/>
    <w:rsid w:val="00876D29"/>
    <w:rsid w:val="008771A9"/>
    <w:rsid w:val="00877A09"/>
    <w:rsid w:val="00881A4A"/>
    <w:rsid w:val="00885508"/>
    <w:rsid w:val="008856F2"/>
    <w:rsid w:val="00885D60"/>
    <w:rsid w:val="00886207"/>
    <w:rsid w:val="00886941"/>
    <w:rsid w:val="0088714F"/>
    <w:rsid w:val="008914FA"/>
    <w:rsid w:val="00892A54"/>
    <w:rsid w:val="00892DD8"/>
    <w:rsid w:val="008934A3"/>
    <w:rsid w:val="00894446"/>
    <w:rsid w:val="00894528"/>
    <w:rsid w:val="00894FE1"/>
    <w:rsid w:val="00895173"/>
    <w:rsid w:val="00896D6D"/>
    <w:rsid w:val="00897368"/>
    <w:rsid w:val="008973E2"/>
    <w:rsid w:val="008A0840"/>
    <w:rsid w:val="008A18E3"/>
    <w:rsid w:val="008A1AFA"/>
    <w:rsid w:val="008A3BE6"/>
    <w:rsid w:val="008A4636"/>
    <w:rsid w:val="008A4B4B"/>
    <w:rsid w:val="008A5227"/>
    <w:rsid w:val="008A6517"/>
    <w:rsid w:val="008A6534"/>
    <w:rsid w:val="008A67D7"/>
    <w:rsid w:val="008B02F8"/>
    <w:rsid w:val="008B1774"/>
    <w:rsid w:val="008B2960"/>
    <w:rsid w:val="008B44DB"/>
    <w:rsid w:val="008B5BDD"/>
    <w:rsid w:val="008B5FCB"/>
    <w:rsid w:val="008B7BA7"/>
    <w:rsid w:val="008B7F57"/>
    <w:rsid w:val="008C0049"/>
    <w:rsid w:val="008C152B"/>
    <w:rsid w:val="008C15F8"/>
    <w:rsid w:val="008C2188"/>
    <w:rsid w:val="008C28DA"/>
    <w:rsid w:val="008C47E6"/>
    <w:rsid w:val="008C4A5B"/>
    <w:rsid w:val="008C506E"/>
    <w:rsid w:val="008C5E9E"/>
    <w:rsid w:val="008C7639"/>
    <w:rsid w:val="008C7FF9"/>
    <w:rsid w:val="008D05FA"/>
    <w:rsid w:val="008D0FC1"/>
    <w:rsid w:val="008D1476"/>
    <w:rsid w:val="008D25A2"/>
    <w:rsid w:val="008D27DB"/>
    <w:rsid w:val="008D3457"/>
    <w:rsid w:val="008D3E30"/>
    <w:rsid w:val="008D50A2"/>
    <w:rsid w:val="008D5848"/>
    <w:rsid w:val="008D5ED6"/>
    <w:rsid w:val="008D7EF7"/>
    <w:rsid w:val="008E128B"/>
    <w:rsid w:val="008E2973"/>
    <w:rsid w:val="008E3083"/>
    <w:rsid w:val="008E3235"/>
    <w:rsid w:val="008E672D"/>
    <w:rsid w:val="008E6925"/>
    <w:rsid w:val="008F020B"/>
    <w:rsid w:val="008F1F3D"/>
    <w:rsid w:val="008F296B"/>
    <w:rsid w:val="008F2C2B"/>
    <w:rsid w:val="008F33AA"/>
    <w:rsid w:val="008F5B9F"/>
    <w:rsid w:val="009005E0"/>
    <w:rsid w:val="009011E4"/>
    <w:rsid w:val="009012FF"/>
    <w:rsid w:val="009033FE"/>
    <w:rsid w:val="0090427A"/>
    <w:rsid w:val="0090434F"/>
    <w:rsid w:val="00904B0B"/>
    <w:rsid w:val="009056A7"/>
    <w:rsid w:val="00906983"/>
    <w:rsid w:val="00907300"/>
    <w:rsid w:val="00912C10"/>
    <w:rsid w:val="00914832"/>
    <w:rsid w:val="00917051"/>
    <w:rsid w:val="009203DE"/>
    <w:rsid w:val="00922571"/>
    <w:rsid w:val="009226BF"/>
    <w:rsid w:val="00922AAF"/>
    <w:rsid w:val="00923886"/>
    <w:rsid w:val="009242E4"/>
    <w:rsid w:val="00926F74"/>
    <w:rsid w:val="009278DF"/>
    <w:rsid w:val="009278FC"/>
    <w:rsid w:val="00931456"/>
    <w:rsid w:val="00931E7F"/>
    <w:rsid w:val="00933497"/>
    <w:rsid w:val="00933803"/>
    <w:rsid w:val="00933FD0"/>
    <w:rsid w:val="009354F0"/>
    <w:rsid w:val="00941C8E"/>
    <w:rsid w:val="0094241B"/>
    <w:rsid w:val="00943295"/>
    <w:rsid w:val="009434E2"/>
    <w:rsid w:val="00943B6E"/>
    <w:rsid w:val="00943C75"/>
    <w:rsid w:val="00943EB6"/>
    <w:rsid w:val="0094646D"/>
    <w:rsid w:val="00946DC4"/>
    <w:rsid w:val="0094718C"/>
    <w:rsid w:val="00950AAF"/>
    <w:rsid w:val="00950E5D"/>
    <w:rsid w:val="00951116"/>
    <w:rsid w:val="00951838"/>
    <w:rsid w:val="00951F14"/>
    <w:rsid w:val="00952296"/>
    <w:rsid w:val="0095338D"/>
    <w:rsid w:val="00953E26"/>
    <w:rsid w:val="00955D1A"/>
    <w:rsid w:val="0095706F"/>
    <w:rsid w:val="0096093E"/>
    <w:rsid w:val="009660A5"/>
    <w:rsid w:val="00966349"/>
    <w:rsid w:val="00966B32"/>
    <w:rsid w:val="00966DF9"/>
    <w:rsid w:val="009675F5"/>
    <w:rsid w:val="0097066E"/>
    <w:rsid w:val="00971F1B"/>
    <w:rsid w:val="00973259"/>
    <w:rsid w:val="009761C4"/>
    <w:rsid w:val="009777DD"/>
    <w:rsid w:val="00981FB5"/>
    <w:rsid w:val="00982FF1"/>
    <w:rsid w:val="00985F71"/>
    <w:rsid w:val="00990508"/>
    <w:rsid w:val="00990728"/>
    <w:rsid w:val="0099248C"/>
    <w:rsid w:val="0099254C"/>
    <w:rsid w:val="009927F5"/>
    <w:rsid w:val="009953BF"/>
    <w:rsid w:val="009961B5"/>
    <w:rsid w:val="00996808"/>
    <w:rsid w:val="009971EE"/>
    <w:rsid w:val="009975EE"/>
    <w:rsid w:val="00997600"/>
    <w:rsid w:val="00997CC1"/>
    <w:rsid w:val="009A19E4"/>
    <w:rsid w:val="009A23FF"/>
    <w:rsid w:val="009A2509"/>
    <w:rsid w:val="009A31C7"/>
    <w:rsid w:val="009A556A"/>
    <w:rsid w:val="009B02D8"/>
    <w:rsid w:val="009B18BD"/>
    <w:rsid w:val="009B239F"/>
    <w:rsid w:val="009B3198"/>
    <w:rsid w:val="009B31B9"/>
    <w:rsid w:val="009B4570"/>
    <w:rsid w:val="009B506F"/>
    <w:rsid w:val="009B52CF"/>
    <w:rsid w:val="009B549A"/>
    <w:rsid w:val="009B5AE3"/>
    <w:rsid w:val="009B5EC5"/>
    <w:rsid w:val="009B70FB"/>
    <w:rsid w:val="009B7A75"/>
    <w:rsid w:val="009C03CC"/>
    <w:rsid w:val="009C0A19"/>
    <w:rsid w:val="009C13C4"/>
    <w:rsid w:val="009C181D"/>
    <w:rsid w:val="009C19C2"/>
    <w:rsid w:val="009C3B11"/>
    <w:rsid w:val="009C3F37"/>
    <w:rsid w:val="009C420B"/>
    <w:rsid w:val="009C5177"/>
    <w:rsid w:val="009C531E"/>
    <w:rsid w:val="009C5749"/>
    <w:rsid w:val="009C5BB4"/>
    <w:rsid w:val="009C7123"/>
    <w:rsid w:val="009C7E66"/>
    <w:rsid w:val="009D07AE"/>
    <w:rsid w:val="009D2291"/>
    <w:rsid w:val="009D3829"/>
    <w:rsid w:val="009D3BDB"/>
    <w:rsid w:val="009D7599"/>
    <w:rsid w:val="009E133B"/>
    <w:rsid w:val="009E23F7"/>
    <w:rsid w:val="009E2F54"/>
    <w:rsid w:val="009E3BAD"/>
    <w:rsid w:val="009E4B14"/>
    <w:rsid w:val="009E6FCD"/>
    <w:rsid w:val="009E74EC"/>
    <w:rsid w:val="009F077C"/>
    <w:rsid w:val="009F21A4"/>
    <w:rsid w:val="009F4021"/>
    <w:rsid w:val="009F61F2"/>
    <w:rsid w:val="009F6256"/>
    <w:rsid w:val="009F6301"/>
    <w:rsid w:val="00A00B2D"/>
    <w:rsid w:val="00A00C41"/>
    <w:rsid w:val="00A01003"/>
    <w:rsid w:val="00A02222"/>
    <w:rsid w:val="00A02B43"/>
    <w:rsid w:val="00A034AD"/>
    <w:rsid w:val="00A03994"/>
    <w:rsid w:val="00A03DCB"/>
    <w:rsid w:val="00A046F6"/>
    <w:rsid w:val="00A061D4"/>
    <w:rsid w:val="00A06204"/>
    <w:rsid w:val="00A06381"/>
    <w:rsid w:val="00A07D08"/>
    <w:rsid w:val="00A10B28"/>
    <w:rsid w:val="00A10B8C"/>
    <w:rsid w:val="00A1146F"/>
    <w:rsid w:val="00A122B7"/>
    <w:rsid w:val="00A12808"/>
    <w:rsid w:val="00A150C5"/>
    <w:rsid w:val="00A15A4E"/>
    <w:rsid w:val="00A1601B"/>
    <w:rsid w:val="00A17494"/>
    <w:rsid w:val="00A177F9"/>
    <w:rsid w:val="00A207AA"/>
    <w:rsid w:val="00A21049"/>
    <w:rsid w:val="00A22065"/>
    <w:rsid w:val="00A222EB"/>
    <w:rsid w:val="00A235C5"/>
    <w:rsid w:val="00A241A6"/>
    <w:rsid w:val="00A24553"/>
    <w:rsid w:val="00A2648D"/>
    <w:rsid w:val="00A268C0"/>
    <w:rsid w:val="00A26904"/>
    <w:rsid w:val="00A26FEA"/>
    <w:rsid w:val="00A3336A"/>
    <w:rsid w:val="00A33EC3"/>
    <w:rsid w:val="00A36117"/>
    <w:rsid w:val="00A37503"/>
    <w:rsid w:val="00A3753D"/>
    <w:rsid w:val="00A4025F"/>
    <w:rsid w:val="00A4031A"/>
    <w:rsid w:val="00A415F5"/>
    <w:rsid w:val="00A421F9"/>
    <w:rsid w:val="00A42429"/>
    <w:rsid w:val="00A432F2"/>
    <w:rsid w:val="00A44283"/>
    <w:rsid w:val="00A442A1"/>
    <w:rsid w:val="00A442B7"/>
    <w:rsid w:val="00A464A0"/>
    <w:rsid w:val="00A47AF4"/>
    <w:rsid w:val="00A5018F"/>
    <w:rsid w:val="00A5070B"/>
    <w:rsid w:val="00A514E2"/>
    <w:rsid w:val="00A51D27"/>
    <w:rsid w:val="00A51EDC"/>
    <w:rsid w:val="00A535C8"/>
    <w:rsid w:val="00A5398B"/>
    <w:rsid w:val="00A544FC"/>
    <w:rsid w:val="00A54E6B"/>
    <w:rsid w:val="00A56061"/>
    <w:rsid w:val="00A56754"/>
    <w:rsid w:val="00A57980"/>
    <w:rsid w:val="00A57B28"/>
    <w:rsid w:val="00A600CC"/>
    <w:rsid w:val="00A60514"/>
    <w:rsid w:val="00A6061C"/>
    <w:rsid w:val="00A60C1C"/>
    <w:rsid w:val="00A61A27"/>
    <w:rsid w:val="00A6387B"/>
    <w:rsid w:val="00A65FBA"/>
    <w:rsid w:val="00A70C06"/>
    <w:rsid w:val="00A7134D"/>
    <w:rsid w:val="00A722CC"/>
    <w:rsid w:val="00A7379F"/>
    <w:rsid w:val="00A73C75"/>
    <w:rsid w:val="00A7491F"/>
    <w:rsid w:val="00A76B26"/>
    <w:rsid w:val="00A773A7"/>
    <w:rsid w:val="00A77B26"/>
    <w:rsid w:val="00A77BAF"/>
    <w:rsid w:val="00A80611"/>
    <w:rsid w:val="00A812C8"/>
    <w:rsid w:val="00A816A3"/>
    <w:rsid w:val="00A817DE"/>
    <w:rsid w:val="00A81AA8"/>
    <w:rsid w:val="00A81BF5"/>
    <w:rsid w:val="00A82702"/>
    <w:rsid w:val="00A835E8"/>
    <w:rsid w:val="00A85DEB"/>
    <w:rsid w:val="00A85E7F"/>
    <w:rsid w:val="00A86273"/>
    <w:rsid w:val="00A91D88"/>
    <w:rsid w:val="00A924D0"/>
    <w:rsid w:val="00A92B73"/>
    <w:rsid w:val="00A9465D"/>
    <w:rsid w:val="00A9486E"/>
    <w:rsid w:val="00A94DC7"/>
    <w:rsid w:val="00A9617B"/>
    <w:rsid w:val="00A978A3"/>
    <w:rsid w:val="00AA1702"/>
    <w:rsid w:val="00AA199A"/>
    <w:rsid w:val="00AA1D39"/>
    <w:rsid w:val="00AA1E62"/>
    <w:rsid w:val="00AA2D82"/>
    <w:rsid w:val="00AA4CAE"/>
    <w:rsid w:val="00AB028C"/>
    <w:rsid w:val="00AB0BCB"/>
    <w:rsid w:val="00AB0E1A"/>
    <w:rsid w:val="00AB13C9"/>
    <w:rsid w:val="00AB140A"/>
    <w:rsid w:val="00AB2059"/>
    <w:rsid w:val="00AB29E0"/>
    <w:rsid w:val="00AB3CD6"/>
    <w:rsid w:val="00AB416B"/>
    <w:rsid w:val="00AB441D"/>
    <w:rsid w:val="00AB799A"/>
    <w:rsid w:val="00AC011A"/>
    <w:rsid w:val="00AC054D"/>
    <w:rsid w:val="00AC2E6E"/>
    <w:rsid w:val="00AC3967"/>
    <w:rsid w:val="00AC4C71"/>
    <w:rsid w:val="00AC595B"/>
    <w:rsid w:val="00AC6779"/>
    <w:rsid w:val="00AC75A5"/>
    <w:rsid w:val="00AC7D8B"/>
    <w:rsid w:val="00AD090C"/>
    <w:rsid w:val="00AD1492"/>
    <w:rsid w:val="00AD2418"/>
    <w:rsid w:val="00AD27DA"/>
    <w:rsid w:val="00AD2F2D"/>
    <w:rsid w:val="00AD396D"/>
    <w:rsid w:val="00AD54DA"/>
    <w:rsid w:val="00AD55F3"/>
    <w:rsid w:val="00AD5973"/>
    <w:rsid w:val="00AD77DB"/>
    <w:rsid w:val="00AD7F93"/>
    <w:rsid w:val="00AE051B"/>
    <w:rsid w:val="00AE4322"/>
    <w:rsid w:val="00AE53AA"/>
    <w:rsid w:val="00AE5761"/>
    <w:rsid w:val="00AE5DBF"/>
    <w:rsid w:val="00AE6A17"/>
    <w:rsid w:val="00AE722E"/>
    <w:rsid w:val="00AF095B"/>
    <w:rsid w:val="00AF0973"/>
    <w:rsid w:val="00AF1B8E"/>
    <w:rsid w:val="00AF20DB"/>
    <w:rsid w:val="00AF2647"/>
    <w:rsid w:val="00AF2AD2"/>
    <w:rsid w:val="00AF3869"/>
    <w:rsid w:val="00AF3D24"/>
    <w:rsid w:val="00AF447E"/>
    <w:rsid w:val="00AF5686"/>
    <w:rsid w:val="00B0098F"/>
    <w:rsid w:val="00B010BE"/>
    <w:rsid w:val="00B0133B"/>
    <w:rsid w:val="00B02808"/>
    <w:rsid w:val="00B03165"/>
    <w:rsid w:val="00B0502E"/>
    <w:rsid w:val="00B05066"/>
    <w:rsid w:val="00B1214B"/>
    <w:rsid w:val="00B13DEF"/>
    <w:rsid w:val="00B1670E"/>
    <w:rsid w:val="00B16D98"/>
    <w:rsid w:val="00B1744E"/>
    <w:rsid w:val="00B179B8"/>
    <w:rsid w:val="00B17E33"/>
    <w:rsid w:val="00B21059"/>
    <w:rsid w:val="00B224AD"/>
    <w:rsid w:val="00B22DEB"/>
    <w:rsid w:val="00B2311E"/>
    <w:rsid w:val="00B24508"/>
    <w:rsid w:val="00B24786"/>
    <w:rsid w:val="00B257FF"/>
    <w:rsid w:val="00B260FD"/>
    <w:rsid w:val="00B27511"/>
    <w:rsid w:val="00B30015"/>
    <w:rsid w:val="00B30C15"/>
    <w:rsid w:val="00B317E8"/>
    <w:rsid w:val="00B32492"/>
    <w:rsid w:val="00B326D7"/>
    <w:rsid w:val="00B34749"/>
    <w:rsid w:val="00B35077"/>
    <w:rsid w:val="00B361A9"/>
    <w:rsid w:val="00B3636F"/>
    <w:rsid w:val="00B372BA"/>
    <w:rsid w:val="00B372BC"/>
    <w:rsid w:val="00B4038F"/>
    <w:rsid w:val="00B42801"/>
    <w:rsid w:val="00B43DE9"/>
    <w:rsid w:val="00B474A0"/>
    <w:rsid w:val="00B51705"/>
    <w:rsid w:val="00B5369E"/>
    <w:rsid w:val="00B5673F"/>
    <w:rsid w:val="00B57E02"/>
    <w:rsid w:val="00B608D7"/>
    <w:rsid w:val="00B61036"/>
    <w:rsid w:val="00B629C9"/>
    <w:rsid w:val="00B62D93"/>
    <w:rsid w:val="00B63155"/>
    <w:rsid w:val="00B632E0"/>
    <w:rsid w:val="00B63F77"/>
    <w:rsid w:val="00B64E36"/>
    <w:rsid w:val="00B64EA9"/>
    <w:rsid w:val="00B65609"/>
    <w:rsid w:val="00B6603B"/>
    <w:rsid w:val="00B66903"/>
    <w:rsid w:val="00B66A32"/>
    <w:rsid w:val="00B67402"/>
    <w:rsid w:val="00B67950"/>
    <w:rsid w:val="00B67F1E"/>
    <w:rsid w:val="00B704B1"/>
    <w:rsid w:val="00B71136"/>
    <w:rsid w:val="00B72B07"/>
    <w:rsid w:val="00B73A6E"/>
    <w:rsid w:val="00B75EFF"/>
    <w:rsid w:val="00B760AC"/>
    <w:rsid w:val="00B77EEA"/>
    <w:rsid w:val="00B80F20"/>
    <w:rsid w:val="00B815CA"/>
    <w:rsid w:val="00B81A52"/>
    <w:rsid w:val="00B831C0"/>
    <w:rsid w:val="00B841B4"/>
    <w:rsid w:val="00B85CDA"/>
    <w:rsid w:val="00B875BB"/>
    <w:rsid w:val="00B87606"/>
    <w:rsid w:val="00B90E5B"/>
    <w:rsid w:val="00B9122C"/>
    <w:rsid w:val="00B9225E"/>
    <w:rsid w:val="00B92502"/>
    <w:rsid w:val="00B933A6"/>
    <w:rsid w:val="00B94BCC"/>
    <w:rsid w:val="00B9583F"/>
    <w:rsid w:val="00B9649E"/>
    <w:rsid w:val="00B968E9"/>
    <w:rsid w:val="00B96F49"/>
    <w:rsid w:val="00B97624"/>
    <w:rsid w:val="00B9782F"/>
    <w:rsid w:val="00B979F1"/>
    <w:rsid w:val="00BA101B"/>
    <w:rsid w:val="00BA399C"/>
    <w:rsid w:val="00BA6284"/>
    <w:rsid w:val="00BA62A9"/>
    <w:rsid w:val="00BB013B"/>
    <w:rsid w:val="00BB03BF"/>
    <w:rsid w:val="00BB03F7"/>
    <w:rsid w:val="00BB1012"/>
    <w:rsid w:val="00BB1339"/>
    <w:rsid w:val="00BB1509"/>
    <w:rsid w:val="00BB25C7"/>
    <w:rsid w:val="00BB2B2D"/>
    <w:rsid w:val="00BB2BB7"/>
    <w:rsid w:val="00BB303D"/>
    <w:rsid w:val="00BB3065"/>
    <w:rsid w:val="00BB33CA"/>
    <w:rsid w:val="00BB3571"/>
    <w:rsid w:val="00BB3C6E"/>
    <w:rsid w:val="00BB45B1"/>
    <w:rsid w:val="00BB4C6A"/>
    <w:rsid w:val="00BB4C8F"/>
    <w:rsid w:val="00BB4E82"/>
    <w:rsid w:val="00BB58B0"/>
    <w:rsid w:val="00BB5FB8"/>
    <w:rsid w:val="00BB6812"/>
    <w:rsid w:val="00BC0658"/>
    <w:rsid w:val="00BC1828"/>
    <w:rsid w:val="00BC1C1E"/>
    <w:rsid w:val="00BC3A61"/>
    <w:rsid w:val="00BC4D6F"/>
    <w:rsid w:val="00BC4D8D"/>
    <w:rsid w:val="00BC5269"/>
    <w:rsid w:val="00BC5F55"/>
    <w:rsid w:val="00BD146D"/>
    <w:rsid w:val="00BD2407"/>
    <w:rsid w:val="00BD265E"/>
    <w:rsid w:val="00BD2811"/>
    <w:rsid w:val="00BD2CE7"/>
    <w:rsid w:val="00BD3119"/>
    <w:rsid w:val="00BD3F10"/>
    <w:rsid w:val="00BD53A3"/>
    <w:rsid w:val="00BD5860"/>
    <w:rsid w:val="00BD7BDB"/>
    <w:rsid w:val="00BE145C"/>
    <w:rsid w:val="00BE2B15"/>
    <w:rsid w:val="00BE3B5B"/>
    <w:rsid w:val="00BE4A60"/>
    <w:rsid w:val="00BE4FC5"/>
    <w:rsid w:val="00BE5DB2"/>
    <w:rsid w:val="00BE6F41"/>
    <w:rsid w:val="00BE7001"/>
    <w:rsid w:val="00BE7152"/>
    <w:rsid w:val="00BF0085"/>
    <w:rsid w:val="00BF0F2F"/>
    <w:rsid w:val="00BF197C"/>
    <w:rsid w:val="00BF1D6A"/>
    <w:rsid w:val="00BF385A"/>
    <w:rsid w:val="00BF6495"/>
    <w:rsid w:val="00C00E43"/>
    <w:rsid w:val="00C030E3"/>
    <w:rsid w:val="00C03397"/>
    <w:rsid w:val="00C03991"/>
    <w:rsid w:val="00C03BD1"/>
    <w:rsid w:val="00C06FEF"/>
    <w:rsid w:val="00C0715E"/>
    <w:rsid w:val="00C10574"/>
    <w:rsid w:val="00C13DFC"/>
    <w:rsid w:val="00C1415B"/>
    <w:rsid w:val="00C148CC"/>
    <w:rsid w:val="00C150D1"/>
    <w:rsid w:val="00C155D6"/>
    <w:rsid w:val="00C158DA"/>
    <w:rsid w:val="00C163E4"/>
    <w:rsid w:val="00C17C02"/>
    <w:rsid w:val="00C215C3"/>
    <w:rsid w:val="00C2207A"/>
    <w:rsid w:val="00C220CA"/>
    <w:rsid w:val="00C226D4"/>
    <w:rsid w:val="00C245D3"/>
    <w:rsid w:val="00C25312"/>
    <w:rsid w:val="00C25C9E"/>
    <w:rsid w:val="00C277AE"/>
    <w:rsid w:val="00C3027B"/>
    <w:rsid w:val="00C31F1F"/>
    <w:rsid w:val="00C32646"/>
    <w:rsid w:val="00C32AB5"/>
    <w:rsid w:val="00C331A9"/>
    <w:rsid w:val="00C3549C"/>
    <w:rsid w:val="00C3561E"/>
    <w:rsid w:val="00C359FF"/>
    <w:rsid w:val="00C3740F"/>
    <w:rsid w:val="00C404A0"/>
    <w:rsid w:val="00C41593"/>
    <w:rsid w:val="00C43087"/>
    <w:rsid w:val="00C4393D"/>
    <w:rsid w:val="00C43B53"/>
    <w:rsid w:val="00C453DB"/>
    <w:rsid w:val="00C45DC2"/>
    <w:rsid w:val="00C462DE"/>
    <w:rsid w:val="00C501E1"/>
    <w:rsid w:val="00C54AD2"/>
    <w:rsid w:val="00C55A50"/>
    <w:rsid w:val="00C55F4F"/>
    <w:rsid w:val="00C5622F"/>
    <w:rsid w:val="00C56617"/>
    <w:rsid w:val="00C56DCE"/>
    <w:rsid w:val="00C618E9"/>
    <w:rsid w:val="00C6191E"/>
    <w:rsid w:val="00C6291F"/>
    <w:rsid w:val="00C62B52"/>
    <w:rsid w:val="00C6489D"/>
    <w:rsid w:val="00C65AEF"/>
    <w:rsid w:val="00C66058"/>
    <w:rsid w:val="00C6691F"/>
    <w:rsid w:val="00C67888"/>
    <w:rsid w:val="00C6788A"/>
    <w:rsid w:val="00C67DF1"/>
    <w:rsid w:val="00C72BCE"/>
    <w:rsid w:val="00C72DC9"/>
    <w:rsid w:val="00C73224"/>
    <w:rsid w:val="00C73946"/>
    <w:rsid w:val="00C74E41"/>
    <w:rsid w:val="00C756B9"/>
    <w:rsid w:val="00C75962"/>
    <w:rsid w:val="00C76CDA"/>
    <w:rsid w:val="00C771E6"/>
    <w:rsid w:val="00C7799D"/>
    <w:rsid w:val="00C8015F"/>
    <w:rsid w:val="00C80F07"/>
    <w:rsid w:val="00C81323"/>
    <w:rsid w:val="00C817FA"/>
    <w:rsid w:val="00C8199A"/>
    <w:rsid w:val="00C83213"/>
    <w:rsid w:val="00C8381A"/>
    <w:rsid w:val="00C83F57"/>
    <w:rsid w:val="00C857ED"/>
    <w:rsid w:val="00C85854"/>
    <w:rsid w:val="00C85C42"/>
    <w:rsid w:val="00C900A9"/>
    <w:rsid w:val="00C903FA"/>
    <w:rsid w:val="00C91EF5"/>
    <w:rsid w:val="00C94222"/>
    <w:rsid w:val="00C95C4E"/>
    <w:rsid w:val="00C97D20"/>
    <w:rsid w:val="00CA012C"/>
    <w:rsid w:val="00CA21AA"/>
    <w:rsid w:val="00CA27A9"/>
    <w:rsid w:val="00CA28F3"/>
    <w:rsid w:val="00CA3ED4"/>
    <w:rsid w:val="00CA4286"/>
    <w:rsid w:val="00CA42DE"/>
    <w:rsid w:val="00CA51C2"/>
    <w:rsid w:val="00CA6C2D"/>
    <w:rsid w:val="00CA6C85"/>
    <w:rsid w:val="00CA6CD4"/>
    <w:rsid w:val="00CA6CFD"/>
    <w:rsid w:val="00CA6EEA"/>
    <w:rsid w:val="00CB0C55"/>
    <w:rsid w:val="00CB0C9A"/>
    <w:rsid w:val="00CB3831"/>
    <w:rsid w:val="00CB55CE"/>
    <w:rsid w:val="00CB61AB"/>
    <w:rsid w:val="00CB79B9"/>
    <w:rsid w:val="00CC07B4"/>
    <w:rsid w:val="00CC0DCD"/>
    <w:rsid w:val="00CC3ACE"/>
    <w:rsid w:val="00CC3FFD"/>
    <w:rsid w:val="00CC61F6"/>
    <w:rsid w:val="00CC624B"/>
    <w:rsid w:val="00CC71A8"/>
    <w:rsid w:val="00CD14D5"/>
    <w:rsid w:val="00CD20B8"/>
    <w:rsid w:val="00CD2990"/>
    <w:rsid w:val="00CD6870"/>
    <w:rsid w:val="00CD6B74"/>
    <w:rsid w:val="00CD6F80"/>
    <w:rsid w:val="00CD7E2B"/>
    <w:rsid w:val="00CD7E56"/>
    <w:rsid w:val="00CD7F46"/>
    <w:rsid w:val="00CE1384"/>
    <w:rsid w:val="00CE1B13"/>
    <w:rsid w:val="00CE2DF0"/>
    <w:rsid w:val="00CE2E61"/>
    <w:rsid w:val="00CE3592"/>
    <w:rsid w:val="00CE3A89"/>
    <w:rsid w:val="00CE4DEC"/>
    <w:rsid w:val="00CE76B6"/>
    <w:rsid w:val="00CF00E4"/>
    <w:rsid w:val="00CF05EC"/>
    <w:rsid w:val="00CF0D83"/>
    <w:rsid w:val="00CF2E10"/>
    <w:rsid w:val="00CF37E2"/>
    <w:rsid w:val="00CF6981"/>
    <w:rsid w:val="00D009F6"/>
    <w:rsid w:val="00D01CBD"/>
    <w:rsid w:val="00D03EFF"/>
    <w:rsid w:val="00D04484"/>
    <w:rsid w:val="00D04605"/>
    <w:rsid w:val="00D04D00"/>
    <w:rsid w:val="00D051DD"/>
    <w:rsid w:val="00D05556"/>
    <w:rsid w:val="00D05F7D"/>
    <w:rsid w:val="00D06D0B"/>
    <w:rsid w:val="00D07C8F"/>
    <w:rsid w:val="00D112C2"/>
    <w:rsid w:val="00D112DF"/>
    <w:rsid w:val="00D12498"/>
    <w:rsid w:val="00D13259"/>
    <w:rsid w:val="00D1488F"/>
    <w:rsid w:val="00D16169"/>
    <w:rsid w:val="00D17B1E"/>
    <w:rsid w:val="00D17D91"/>
    <w:rsid w:val="00D210A0"/>
    <w:rsid w:val="00D21162"/>
    <w:rsid w:val="00D215AE"/>
    <w:rsid w:val="00D21CBE"/>
    <w:rsid w:val="00D2247E"/>
    <w:rsid w:val="00D23556"/>
    <w:rsid w:val="00D2407F"/>
    <w:rsid w:val="00D24ECD"/>
    <w:rsid w:val="00D24EEC"/>
    <w:rsid w:val="00D25668"/>
    <w:rsid w:val="00D25805"/>
    <w:rsid w:val="00D25FC0"/>
    <w:rsid w:val="00D27698"/>
    <w:rsid w:val="00D276A2"/>
    <w:rsid w:val="00D31E0C"/>
    <w:rsid w:val="00D3203C"/>
    <w:rsid w:val="00D326CF"/>
    <w:rsid w:val="00D34B6F"/>
    <w:rsid w:val="00D363A6"/>
    <w:rsid w:val="00D401C2"/>
    <w:rsid w:val="00D40468"/>
    <w:rsid w:val="00D40477"/>
    <w:rsid w:val="00D405E2"/>
    <w:rsid w:val="00D40697"/>
    <w:rsid w:val="00D41043"/>
    <w:rsid w:val="00D41206"/>
    <w:rsid w:val="00D41B0A"/>
    <w:rsid w:val="00D41DF5"/>
    <w:rsid w:val="00D4237A"/>
    <w:rsid w:val="00D449DA"/>
    <w:rsid w:val="00D44A23"/>
    <w:rsid w:val="00D45DB3"/>
    <w:rsid w:val="00D46247"/>
    <w:rsid w:val="00D46279"/>
    <w:rsid w:val="00D462B5"/>
    <w:rsid w:val="00D47102"/>
    <w:rsid w:val="00D47342"/>
    <w:rsid w:val="00D47B6C"/>
    <w:rsid w:val="00D515D8"/>
    <w:rsid w:val="00D51CEE"/>
    <w:rsid w:val="00D51F28"/>
    <w:rsid w:val="00D52AFC"/>
    <w:rsid w:val="00D53DDF"/>
    <w:rsid w:val="00D53DFF"/>
    <w:rsid w:val="00D5448D"/>
    <w:rsid w:val="00D547D1"/>
    <w:rsid w:val="00D54F3F"/>
    <w:rsid w:val="00D55F89"/>
    <w:rsid w:val="00D56761"/>
    <w:rsid w:val="00D56B8B"/>
    <w:rsid w:val="00D5706D"/>
    <w:rsid w:val="00D608E5"/>
    <w:rsid w:val="00D61159"/>
    <w:rsid w:val="00D6176A"/>
    <w:rsid w:val="00D63193"/>
    <w:rsid w:val="00D63218"/>
    <w:rsid w:val="00D63E5B"/>
    <w:rsid w:val="00D65401"/>
    <w:rsid w:val="00D6656F"/>
    <w:rsid w:val="00D66B8E"/>
    <w:rsid w:val="00D67BBF"/>
    <w:rsid w:val="00D7079E"/>
    <w:rsid w:val="00D71EBA"/>
    <w:rsid w:val="00D72D6D"/>
    <w:rsid w:val="00D73840"/>
    <w:rsid w:val="00D74C4B"/>
    <w:rsid w:val="00D75E78"/>
    <w:rsid w:val="00D76CC6"/>
    <w:rsid w:val="00D7780A"/>
    <w:rsid w:val="00D82DFE"/>
    <w:rsid w:val="00D83BEC"/>
    <w:rsid w:val="00D83E9C"/>
    <w:rsid w:val="00D84BF8"/>
    <w:rsid w:val="00D85228"/>
    <w:rsid w:val="00D855AB"/>
    <w:rsid w:val="00D8682B"/>
    <w:rsid w:val="00D871C0"/>
    <w:rsid w:val="00D87A77"/>
    <w:rsid w:val="00D90590"/>
    <w:rsid w:val="00D9268E"/>
    <w:rsid w:val="00D92DDE"/>
    <w:rsid w:val="00D94D67"/>
    <w:rsid w:val="00D95466"/>
    <w:rsid w:val="00D95E00"/>
    <w:rsid w:val="00D9629F"/>
    <w:rsid w:val="00D96593"/>
    <w:rsid w:val="00D965F9"/>
    <w:rsid w:val="00DA063D"/>
    <w:rsid w:val="00DA1AE5"/>
    <w:rsid w:val="00DA6DA1"/>
    <w:rsid w:val="00DA7D13"/>
    <w:rsid w:val="00DB06A2"/>
    <w:rsid w:val="00DB2B82"/>
    <w:rsid w:val="00DB2DA3"/>
    <w:rsid w:val="00DB3C82"/>
    <w:rsid w:val="00DB3CEE"/>
    <w:rsid w:val="00DB3F6E"/>
    <w:rsid w:val="00DB47AF"/>
    <w:rsid w:val="00DB4FA6"/>
    <w:rsid w:val="00DB5C5D"/>
    <w:rsid w:val="00DB6BEC"/>
    <w:rsid w:val="00DB700C"/>
    <w:rsid w:val="00DB7D6B"/>
    <w:rsid w:val="00DB7E43"/>
    <w:rsid w:val="00DC2B8B"/>
    <w:rsid w:val="00DC384B"/>
    <w:rsid w:val="00DC473F"/>
    <w:rsid w:val="00DC4E6C"/>
    <w:rsid w:val="00DC4FA4"/>
    <w:rsid w:val="00DC501B"/>
    <w:rsid w:val="00DC52FE"/>
    <w:rsid w:val="00DC577B"/>
    <w:rsid w:val="00DC5EC3"/>
    <w:rsid w:val="00DC6565"/>
    <w:rsid w:val="00DC707E"/>
    <w:rsid w:val="00DC70A6"/>
    <w:rsid w:val="00DC7AF1"/>
    <w:rsid w:val="00DD17DF"/>
    <w:rsid w:val="00DD483F"/>
    <w:rsid w:val="00DD5730"/>
    <w:rsid w:val="00DD619B"/>
    <w:rsid w:val="00DD7245"/>
    <w:rsid w:val="00DE1394"/>
    <w:rsid w:val="00DE3A92"/>
    <w:rsid w:val="00DE4BA0"/>
    <w:rsid w:val="00DE60E7"/>
    <w:rsid w:val="00DE63F0"/>
    <w:rsid w:val="00DE6CE9"/>
    <w:rsid w:val="00DE7558"/>
    <w:rsid w:val="00DE7568"/>
    <w:rsid w:val="00DE7760"/>
    <w:rsid w:val="00DF31DD"/>
    <w:rsid w:val="00DF41F4"/>
    <w:rsid w:val="00DF497D"/>
    <w:rsid w:val="00DF5297"/>
    <w:rsid w:val="00DF56E4"/>
    <w:rsid w:val="00DF5951"/>
    <w:rsid w:val="00DF5B1A"/>
    <w:rsid w:val="00DF685D"/>
    <w:rsid w:val="00DF6932"/>
    <w:rsid w:val="00DF71E6"/>
    <w:rsid w:val="00DF72DA"/>
    <w:rsid w:val="00E00761"/>
    <w:rsid w:val="00E00C7C"/>
    <w:rsid w:val="00E00D73"/>
    <w:rsid w:val="00E00DAB"/>
    <w:rsid w:val="00E01E1F"/>
    <w:rsid w:val="00E01FF5"/>
    <w:rsid w:val="00E021F0"/>
    <w:rsid w:val="00E022BE"/>
    <w:rsid w:val="00E02FAD"/>
    <w:rsid w:val="00E0303F"/>
    <w:rsid w:val="00E033BA"/>
    <w:rsid w:val="00E048E0"/>
    <w:rsid w:val="00E05C5C"/>
    <w:rsid w:val="00E067E5"/>
    <w:rsid w:val="00E07022"/>
    <w:rsid w:val="00E10377"/>
    <w:rsid w:val="00E104AB"/>
    <w:rsid w:val="00E12918"/>
    <w:rsid w:val="00E12FDE"/>
    <w:rsid w:val="00E14CA5"/>
    <w:rsid w:val="00E1501E"/>
    <w:rsid w:val="00E1532F"/>
    <w:rsid w:val="00E1540F"/>
    <w:rsid w:val="00E17A7B"/>
    <w:rsid w:val="00E207EC"/>
    <w:rsid w:val="00E2175B"/>
    <w:rsid w:val="00E224B0"/>
    <w:rsid w:val="00E253B6"/>
    <w:rsid w:val="00E2552B"/>
    <w:rsid w:val="00E272D6"/>
    <w:rsid w:val="00E278D8"/>
    <w:rsid w:val="00E27FE1"/>
    <w:rsid w:val="00E30019"/>
    <w:rsid w:val="00E304B6"/>
    <w:rsid w:val="00E31283"/>
    <w:rsid w:val="00E31541"/>
    <w:rsid w:val="00E335D4"/>
    <w:rsid w:val="00E3456B"/>
    <w:rsid w:val="00E36362"/>
    <w:rsid w:val="00E3799D"/>
    <w:rsid w:val="00E40087"/>
    <w:rsid w:val="00E401E7"/>
    <w:rsid w:val="00E403E5"/>
    <w:rsid w:val="00E4229F"/>
    <w:rsid w:val="00E429B7"/>
    <w:rsid w:val="00E45A7F"/>
    <w:rsid w:val="00E4619C"/>
    <w:rsid w:val="00E46B6E"/>
    <w:rsid w:val="00E46BB5"/>
    <w:rsid w:val="00E50157"/>
    <w:rsid w:val="00E50641"/>
    <w:rsid w:val="00E51DEB"/>
    <w:rsid w:val="00E52776"/>
    <w:rsid w:val="00E532C0"/>
    <w:rsid w:val="00E53F1A"/>
    <w:rsid w:val="00E54725"/>
    <w:rsid w:val="00E549F2"/>
    <w:rsid w:val="00E549FC"/>
    <w:rsid w:val="00E54DDE"/>
    <w:rsid w:val="00E56232"/>
    <w:rsid w:val="00E566E1"/>
    <w:rsid w:val="00E5757A"/>
    <w:rsid w:val="00E57BC4"/>
    <w:rsid w:val="00E609F1"/>
    <w:rsid w:val="00E613FA"/>
    <w:rsid w:val="00E61A37"/>
    <w:rsid w:val="00E61BFC"/>
    <w:rsid w:val="00E640F9"/>
    <w:rsid w:val="00E64195"/>
    <w:rsid w:val="00E6535F"/>
    <w:rsid w:val="00E662BA"/>
    <w:rsid w:val="00E66458"/>
    <w:rsid w:val="00E67ED9"/>
    <w:rsid w:val="00E707EC"/>
    <w:rsid w:val="00E70B3B"/>
    <w:rsid w:val="00E71950"/>
    <w:rsid w:val="00E71CA5"/>
    <w:rsid w:val="00E721B4"/>
    <w:rsid w:val="00E729EF"/>
    <w:rsid w:val="00E72C86"/>
    <w:rsid w:val="00E7370A"/>
    <w:rsid w:val="00E738FC"/>
    <w:rsid w:val="00E73D92"/>
    <w:rsid w:val="00E75034"/>
    <w:rsid w:val="00E763FF"/>
    <w:rsid w:val="00E77D70"/>
    <w:rsid w:val="00E803F8"/>
    <w:rsid w:val="00E8110C"/>
    <w:rsid w:val="00E81A6F"/>
    <w:rsid w:val="00E8280C"/>
    <w:rsid w:val="00E82995"/>
    <w:rsid w:val="00E83604"/>
    <w:rsid w:val="00E841C8"/>
    <w:rsid w:val="00E842AF"/>
    <w:rsid w:val="00E84D9A"/>
    <w:rsid w:val="00E868B0"/>
    <w:rsid w:val="00E868DC"/>
    <w:rsid w:val="00E86F72"/>
    <w:rsid w:val="00E87C53"/>
    <w:rsid w:val="00E87CAA"/>
    <w:rsid w:val="00E87FA8"/>
    <w:rsid w:val="00E90B11"/>
    <w:rsid w:val="00E91D69"/>
    <w:rsid w:val="00E92654"/>
    <w:rsid w:val="00E933D0"/>
    <w:rsid w:val="00E943A5"/>
    <w:rsid w:val="00E94987"/>
    <w:rsid w:val="00E96D6C"/>
    <w:rsid w:val="00E9719E"/>
    <w:rsid w:val="00E9771D"/>
    <w:rsid w:val="00E9793D"/>
    <w:rsid w:val="00EA13D4"/>
    <w:rsid w:val="00EA267B"/>
    <w:rsid w:val="00EA4A2F"/>
    <w:rsid w:val="00EA521E"/>
    <w:rsid w:val="00EA7352"/>
    <w:rsid w:val="00EB2627"/>
    <w:rsid w:val="00EB357C"/>
    <w:rsid w:val="00EB37DD"/>
    <w:rsid w:val="00EB3AFA"/>
    <w:rsid w:val="00EB3D67"/>
    <w:rsid w:val="00EB420A"/>
    <w:rsid w:val="00EB5854"/>
    <w:rsid w:val="00EB6A08"/>
    <w:rsid w:val="00EB6BCD"/>
    <w:rsid w:val="00EC048F"/>
    <w:rsid w:val="00EC2415"/>
    <w:rsid w:val="00EC2B51"/>
    <w:rsid w:val="00EC3154"/>
    <w:rsid w:val="00EC3426"/>
    <w:rsid w:val="00EC3A30"/>
    <w:rsid w:val="00EC3F5C"/>
    <w:rsid w:val="00EC455E"/>
    <w:rsid w:val="00EC5440"/>
    <w:rsid w:val="00EC6376"/>
    <w:rsid w:val="00EC64BE"/>
    <w:rsid w:val="00EC6A24"/>
    <w:rsid w:val="00EC7CA3"/>
    <w:rsid w:val="00ED10B4"/>
    <w:rsid w:val="00ED353B"/>
    <w:rsid w:val="00ED38C7"/>
    <w:rsid w:val="00ED3F40"/>
    <w:rsid w:val="00ED594B"/>
    <w:rsid w:val="00ED712D"/>
    <w:rsid w:val="00EE1223"/>
    <w:rsid w:val="00EE1A30"/>
    <w:rsid w:val="00EE329E"/>
    <w:rsid w:val="00EE4031"/>
    <w:rsid w:val="00EE51D2"/>
    <w:rsid w:val="00EE557C"/>
    <w:rsid w:val="00EE690A"/>
    <w:rsid w:val="00EE7340"/>
    <w:rsid w:val="00EE7866"/>
    <w:rsid w:val="00EE7FCE"/>
    <w:rsid w:val="00EF2666"/>
    <w:rsid w:val="00EF3574"/>
    <w:rsid w:val="00EF3755"/>
    <w:rsid w:val="00EF39BF"/>
    <w:rsid w:val="00EF3C62"/>
    <w:rsid w:val="00EF496F"/>
    <w:rsid w:val="00EF59D1"/>
    <w:rsid w:val="00EF5F99"/>
    <w:rsid w:val="00EF72E5"/>
    <w:rsid w:val="00EF759C"/>
    <w:rsid w:val="00F007AD"/>
    <w:rsid w:val="00F008C7"/>
    <w:rsid w:val="00F00E91"/>
    <w:rsid w:val="00F02DDF"/>
    <w:rsid w:val="00F031D4"/>
    <w:rsid w:val="00F032EC"/>
    <w:rsid w:val="00F03A56"/>
    <w:rsid w:val="00F05887"/>
    <w:rsid w:val="00F06A43"/>
    <w:rsid w:val="00F06F7E"/>
    <w:rsid w:val="00F1015C"/>
    <w:rsid w:val="00F110A4"/>
    <w:rsid w:val="00F11168"/>
    <w:rsid w:val="00F13B9E"/>
    <w:rsid w:val="00F13EE0"/>
    <w:rsid w:val="00F14012"/>
    <w:rsid w:val="00F14763"/>
    <w:rsid w:val="00F1499D"/>
    <w:rsid w:val="00F16CE6"/>
    <w:rsid w:val="00F175CA"/>
    <w:rsid w:val="00F177CD"/>
    <w:rsid w:val="00F206C2"/>
    <w:rsid w:val="00F20949"/>
    <w:rsid w:val="00F2166C"/>
    <w:rsid w:val="00F217C1"/>
    <w:rsid w:val="00F221B9"/>
    <w:rsid w:val="00F2370C"/>
    <w:rsid w:val="00F274AA"/>
    <w:rsid w:val="00F306BD"/>
    <w:rsid w:val="00F30824"/>
    <w:rsid w:val="00F31114"/>
    <w:rsid w:val="00F34BA2"/>
    <w:rsid w:val="00F34CE4"/>
    <w:rsid w:val="00F35725"/>
    <w:rsid w:val="00F366AF"/>
    <w:rsid w:val="00F36E37"/>
    <w:rsid w:val="00F402A1"/>
    <w:rsid w:val="00F41633"/>
    <w:rsid w:val="00F428E5"/>
    <w:rsid w:val="00F43493"/>
    <w:rsid w:val="00F45B45"/>
    <w:rsid w:val="00F45B75"/>
    <w:rsid w:val="00F460CA"/>
    <w:rsid w:val="00F4617B"/>
    <w:rsid w:val="00F47B3C"/>
    <w:rsid w:val="00F511BD"/>
    <w:rsid w:val="00F53F1B"/>
    <w:rsid w:val="00F55940"/>
    <w:rsid w:val="00F57E1B"/>
    <w:rsid w:val="00F6136F"/>
    <w:rsid w:val="00F61ED4"/>
    <w:rsid w:val="00F628A7"/>
    <w:rsid w:val="00F62AC6"/>
    <w:rsid w:val="00F62B60"/>
    <w:rsid w:val="00F63E55"/>
    <w:rsid w:val="00F6437E"/>
    <w:rsid w:val="00F64B48"/>
    <w:rsid w:val="00F64BCB"/>
    <w:rsid w:val="00F64E6A"/>
    <w:rsid w:val="00F65286"/>
    <w:rsid w:val="00F65631"/>
    <w:rsid w:val="00F66277"/>
    <w:rsid w:val="00F66A43"/>
    <w:rsid w:val="00F67688"/>
    <w:rsid w:val="00F67A16"/>
    <w:rsid w:val="00F705CF"/>
    <w:rsid w:val="00F70F00"/>
    <w:rsid w:val="00F71D52"/>
    <w:rsid w:val="00F73825"/>
    <w:rsid w:val="00F742D0"/>
    <w:rsid w:val="00F75F8C"/>
    <w:rsid w:val="00F7672F"/>
    <w:rsid w:val="00F81612"/>
    <w:rsid w:val="00F82D91"/>
    <w:rsid w:val="00F831DB"/>
    <w:rsid w:val="00F83799"/>
    <w:rsid w:val="00F83DD2"/>
    <w:rsid w:val="00F84A18"/>
    <w:rsid w:val="00F85DA0"/>
    <w:rsid w:val="00F868A2"/>
    <w:rsid w:val="00F8799C"/>
    <w:rsid w:val="00F908DF"/>
    <w:rsid w:val="00F91103"/>
    <w:rsid w:val="00F917B6"/>
    <w:rsid w:val="00F91C6B"/>
    <w:rsid w:val="00F929FD"/>
    <w:rsid w:val="00F92AC3"/>
    <w:rsid w:val="00F932B5"/>
    <w:rsid w:val="00F939A5"/>
    <w:rsid w:val="00F94FA7"/>
    <w:rsid w:val="00F94FC2"/>
    <w:rsid w:val="00F95156"/>
    <w:rsid w:val="00F95D7E"/>
    <w:rsid w:val="00F96628"/>
    <w:rsid w:val="00F96705"/>
    <w:rsid w:val="00FA0E59"/>
    <w:rsid w:val="00FA0F04"/>
    <w:rsid w:val="00FA1B80"/>
    <w:rsid w:val="00FA2458"/>
    <w:rsid w:val="00FA4353"/>
    <w:rsid w:val="00FA46FD"/>
    <w:rsid w:val="00FA56CA"/>
    <w:rsid w:val="00FA5C62"/>
    <w:rsid w:val="00FA7371"/>
    <w:rsid w:val="00FB1227"/>
    <w:rsid w:val="00FB163F"/>
    <w:rsid w:val="00FB1F87"/>
    <w:rsid w:val="00FB1FA5"/>
    <w:rsid w:val="00FB20BA"/>
    <w:rsid w:val="00FB2462"/>
    <w:rsid w:val="00FB2C8D"/>
    <w:rsid w:val="00FB30AA"/>
    <w:rsid w:val="00FB37A5"/>
    <w:rsid w:val="00FB54F1"/>
    <w:rsid w:val="00FB5F25"/>
    <w:rsid w:val="00FB6099"/>
    <w:rsid w:val="00FB6A93"/>
    <w:rsid w:val="00FC1C1F"/>
    <w:rsid w:val="00FC264B"/>
    <w:rsid w:val="00FC2E1C"/>
    <w:rsid w:val="00FC3255"/>
    <w:rsid w:val="00FC330E"/>
    <w:rsid w:val="00FC3D4B"/>
    <w:rsid w:val="00FC5762"/>
    <w:rsid w:val="00FC68D6"/>
    <w:rsid w:val="00FC7D1D"/>
    <w:rsid w:val="00FD048A"/>
    <w:rsid w:val="00FD0805"/>
    <w:rsid w:val="00FD1CAE"/>
    <w:rsid w:val="00FD3841"/>
    <w:rsid w:val="00FD3AA9"/>
    <w:rsid w:val="00FD3F3C"/>
    <w:rsid w:val="00FD4C9C"/>
    <w:rsid w:val="00FD58EA"/>
    <w:rsid w:val="00FE1222"/>
    <w:rsid w:val="00FE19D2"/>
    <w:rsid w:val="00FE3604"/>
    <w:rsid w:val="00FE43C8"/>
    <w:rsid w:val="00FE43D2"/>
    <w:rsid w:val="00FE5F81"/>
    <w:rsid w:val="00FE71E5"/>
    <w:rsid w:val="00FE769D"/>
    <w:rsid w:val="00FE7783"/>
    <w:rsid w:val="00FE7DDD"/>
    <w:rsid w:val="00FF0CD5"/>
    <w:rsid w:val="00FF15AF"/>
    <w:rsid w:val="00FF2D65"/>
    <w:rsid w:val="00FF2E92"/>
    <w:rsid w:val="00FF32D9"/>
    <w:rsid w:val="00FF3E41"/>
    <w:rsid w:val="00FF60BC"/>
    <w:rsid w:val="00FF67FC"/>
    <w:rsid w:val="00FF70EB"/>
    <w:rsid w:val="00FF71CE"/>
    <w:rsid w:val="00FF77E7"/>
    <w:rsid w:val="00FF7E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85C0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85C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85C0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D572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127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頁首 字元"/>
    <w:basedOn w:val="a0"/>
    <w:link w:val="a3"/>
    <w:uiPriority w:val="99"/>
    <w:rsid w:val="000127C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127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頁尾 字元"/>
    <w:basedOn w:val="a0"/>
    <w:link w:val="a5"/>
    <w:uiPriority w:val="99"/>
    <w:rsid w:val="000127C3"/>
    <w:rPr>
      <w:sz w:val="18"/>
      <w:szCs w:val="18"/>
    </w:rPr>
  </w:style>
  <w:style w:type="character" w:styleId="a7">
    <w:name w:val="Hyperlink"/>
    <w:basedOn w:val="a0"/>
    <w:uiPriority w:val="99"/>
    <w:unhideWhenUsed/>
    <w:rsid w:val="00F2370C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F2370C"/>
  </w:style>
  <w:style w:type="paragraph" w:styleId="21">
    <w:name w:val="toc 2"/>
    <w:basedOn w:val="a"/>
    <w:next w:val="a"/>
    <w:autoRedefine/>
    <w:uiPriority w:val="39"/>
    <w:unhideWhenUsed/>
    <w:rsid w:val="00F2370C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F2370C"/>
    <w:pPr>
      <w:ind w:leftChars="400" w:left="840"/>
    </w:pPr>
  </w:style>
  <w:style w:type="table" w:styleId="a8">
    <w:name w:val="Table Grid"/>
    <w:basedOn w:val="a1"/>
    <w:uiPriority w:val="59"/>
    <w:rsid w:val="00F2370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標題 1 字元"/>
    <w:basedOn w:val="a0"/>
    <w:link w:val="1"/>
    <w:uiPriority w:val="9"/>
    <w:rsid w:val="00485C0B"/>
    <w:rPr>
      <w:b/>
      <w:bCs/>
      <w:kern w:val="44"/>
      <w:sz w:val="44"/>
      <w:szCs w:val="44"/>
    </w:rPr>
  </w:style>
  <w:style w:type="character" w:customStyle="1" w:styleId="20">
    <w:name w:val="標題 2 字元"/>
    <w:basedOn w:val="a0"/>
    <w:link w:val="2"/>
    <w:uiPriority w:val="9"/>
    <w:rsid w:val="00485C0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標題 3 字元"/>
    <w:basedOn w:val="a0"/>
    <w:link w:val="3"/>
    <w:uiPriority w:val="9"/>
    <w:rsid w:val="00485C0B"/>
    <w:rPr>
      <w:b/>
      <w:bCs/>
      <w:sz w:val="32"/>
      <w:szCs w:val="32"/>
    </w:rPr>
  </w:style>
  <w:style w:type="character" w:customStyle="1" w:styleId="40">
    <w:name w:val="標題 4 字元"/>
    <w:basedOn w:val="a0"/>
    <w:link w:val="4"/>
    <w:uiPriority w:val="9"/>
    <w:rsid w:val="000D572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List Paragraph"/>
    <w:basedOn w:val="a"/>
    <w:uiPriority w:val="34"/>
    <w:qFormat/>
    <w:rsid w:val="00AF5686"/>
    <w:pPr>
      <w:ind w:firstLineChars="200" w:firstLine="420"/>
    </w:pPr>
  </w:style>
  <w:style w:type="paragraph" w:styleId="41">
    <w:name w:val="toc 4"/>
    <w:basedOn w:val="a"/>
    <w:next w:val="a"/>
    <w:autoRedefine/>
    <w:uiPriority w:val="39"/>
    <w:unhideWhenUsed/>
    <w:rsid w:val="00BB1339"/>
    <w:pPr>
      <w:ind w:leftChars="600" w:left="1260"/>
    </w:pPr>
  </w:style>
  <w:style w:type="paragraph" w:styleId="aa">
    <w:name w:val="Document Map"/>
    <w:basedOn w:val="a"/>
    <w:link w:val="ab"/>
    <w:uiPriority w:val="99"/>
    <w:semiHidden/>
    <w:unhideWhenUsed/>
    <w:rsid w:val="000C1DB9"/>
    <w:rPr>
      <w:rFonts w:ascii="SimSun" w:eastAsia="SimSun"/>
      <w:sz w:val="18"/>
      <w:szCs w:val="18"/>
    </w:rPr>
  </w:style>
  <w:style w:type="character" w:customStyle="1" w:styleId="ab">
    <w:name w:val="文件引導模式 字元"/>
    <w:basedOn w:val="a0"/>
    <w:link w:val="aa"/>
    <w:uiPriority w:val="99"/>
    <w:semiHidden/>
    <w:rsid w:val="000C1DB9"/>
    <w:rPr>
      <w:rFonts w:ascii="SimSun" w:eastAsia="SimSun"/>
      <w:sz w:val="18"/>
      <w:szCs w:val="18"/>
    </w:rPr>
  </w:style>
  <w:style w:type="paragraph" w:styleId="ac">
    <w:name w:val="Balloon Text"/>
    <w:basedOn w:val="a"/>
    <w:link w:val="ad"/>
    <w:uiPriority w:val="99"/>
    <w:semiHidden/>
    <w:unhideWhenUsed/>
    <w:rsid w:val="000C1DB9"/>
    <w:rPr>
      <w:sz w:val="18"/>
      <w:szCs w:val="18"/>
    </w:rPr>
  </w:style>
  <w:style w:type="character" w:customStyle="1" w:styleId="ad">
    <w:name w:val="註解方塊文字 字元"/>
    <w:basedOn w:val="a0"/>
    <w:link w:val="ac"/>
    <w:uiPriority w:val="99"/>
    <w:semiHidden/>
    <w:rsid w:val="000C1DB9"/>
    <w:rPr>
      <w:sz w:val="18"/>
      <w:szCs w:val="18"/>
    </w:rPr>
  </w:style>
  <w:style w:type="paragraph" w:styleId="ae">
    <w:name w:val="caption"/>
    <w:basedOn w:val="a"/>
    <w:next w:val="a"/>
    <w:uiPriority w:val="99"/>
    <w:qFormat/>
    <w:rsid w:val="00A978A3"/>
    <w:pPr>
      <w:widowControl/>
      <w:jc w:val="left"/>
    </w:pPr>
    <w:rPr>
      <w:rFonts w:ascii="Arial" w:eastAsia="SimHei" w:hAnsi="Arial" w:cs="Arial"/>
      <w:kern w:val="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85C0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85C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85C0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D572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127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頁首 字元"/>
    <w:basedOn w:val="a0"/>
    <w:link w:val="a3"/>
    <w:uiPriority w:val="99"/>
    <w:rsid w:val="000127C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127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頁尾 字元"/>
    <w:basedOn w:val="a0"/>
    <w:link w:val="a5"/>
    <w:uiPriority w:val="99"/>
    <w:rsid w:val="000127C3"/>
    <w:rPr>
      <w:sz w:val="18"/>
      <w:szCs w:val="18"/>
    </w:rPr>
  </w:style>
  <w:style w:type="character" w:styleId="a7">
    <w:name w:val="Hyperlink"/>
    <w:basedOn w:val="a0"/>
    <w:uiPriority w:val="99"/>
    <w:unhideWhenUsed/>
    <w:rsid w:val="00F2370C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F2370C"/>
  </w:style>
  <w:style w:type="paragraph" w:styleId="21">
    <w:name w:val="toc 2"/>
    <w:basedOn w:val="a"/>
    <w:next w:val="a"/>
    <w:autoRedefine/>
    <w:uiPriority w:val="39"/>
    <w:unhideWhenUsed/>
    <w:rsid w:val="00F2370C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F2370C"/>
    <w:pPr>
      <w:ind w:leftChars="400" w:left="840"/>
    </w:pPr>
  </w:style>
  <w:style w:type="table" w:styleId="a8">
    <w:name w:val="Table Grid"/>
    <w:basedOn w:val="a1"/>
    <w:uiPriority w:val="59"/>
    <w:rsid w:val="00F2370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標題 1 字元"/>
    <w:basedOn w:val="a0"/>
    <w:link w:val="1"/>
    <w:uiPriority w:val="9"/>
    <w:rsid w:val="00485C0B"/>
    <w:rPr>
      <w:b/>
      <w:bCs/>
      <w:kern w:val="44"/>
      <w:sz w:val="44"/>
      <w:szCs w:val="44"/>
    </w:rPr>
  </w:style>
  <w:style w:type="character" w:customStyle="1" w:styleId="20">
    <w:name w:val="標題 2 字元"/>
    <w:basedOn w:val="a0"/>
    <w:link w:val="2"/>
    <w:uiPriority w:val="9"/>
    <w:rsid w:val="00485C0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標題 3 字元"/>
    <w:basedOn w:val="a0"/>
    <w:link w:val="3"/>
    <w:uiPriority w:val="9"/>
    <w:rsid w:val="00485C0B"/>
    <w:rPr>
      <w:b/>
      <w:bCs/>
      <w:sz w:val="32"/>
      <w:szCs w:val="32"/>
    </w:rPr>
  </w:style>
  <w:style w:type="character" w:customStyle="1" w:styleId="40">
    <w:name w:val="標題 4 字元"/>
    <w:basedOn w:val="a0"/>
    <w:link w:val="4"/>
    <w:uiPriority w:val="9"/>
    <w:rsid w:val="000D572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List Paragraph"/>
    <w:basedOn w:val="a"/>
    <w:uiPriority w:val="34"/>
    <w:qFormat/>
    <w:rsid w:val="00AF5686"/>
    <w:pPr>
      <w:ind w:firstLineChars="200" w:firstLine="420"/>
    </w:pPr>
  </w:style>
  <w:style w:type="paragraph" w:styleId="41">
    <w:name w:val="toc 4"/>
    <w:basedOn w:val="a"/>
    <w:next w:val="a"/>
    <w:autoRedefine/>
    <w:uiPriority w:val="39"/>
    <w:unhideWhenUsed/>
    <w:rsid w:val="00BB1339"/>
    <w:pPr>
      <w:ind w:leftChars="600" w:left="1260"/>
    </w:pPr>
  </w:style>
  <w:style w:type="paragraph" w:styleId="aa">
    <w:name w:val="Document Map"/>
    <w:basedOn w:val="a"/>
    <w:link w:val="ab"/>
    <w:uiPriority w:val="99"/>
    <w:semiHidden/>
    <w:unhideWhenUsed/>
    <w:rsid w:val="000C1DB9"/>
    <w:rPr>
      <w:rFonts w:ascii="SimSun" w:eastAsia="SimSun"/>
      <w:sz w:val="18"/>
      <w:szCs w:val="18"/>
    </w:rPr>
  </w:style>
  <w:style w:type="character" w:customStyle="1" w:styleId="ab">
    <w:name w:val="文件引導模式 字元"/>
    <w:basedOn w:val="a0"/>
    <w:link w:val="aa"/>
    <w:uiPriority w:val="99"/>
    <w:semiHidden/>
    <w:rsid w:val="000C1DB9"/>
    <w:rPr>
      <w:rFonts w:ascii="SimSun" w:eastAsia="SimSun"/>
      <w:sz w:val="18"/>
      <w:szCs w:val="18"/>
    </w:rPr>
  </w:style>
  <w:style w:type="paragraph" w:styleId="ac">
    <w:name w:val="Balloon Text"/>
    <w:basedOn w:val="a"/>
    <w:link w:val="ad"/>
    <w:uiPriority w:val="99"/>
    <w:semiHidden/>
    <w:unhideWhenUsed/>
    <w:rsid w:val="000C1DB9"/>
    <w:rPr>
      <w:sz w:val="18"/>
      <w:szCs w:val="18"/>
    </w:rPr>
  </w:style>
  <w:style w:type="character" w:customStyle="1" w:styleId="ad">
    <w:name w:val="註解方塊文字 字元"/>
    <w:basedOn w:val="a0"/>
    <w:link w:val="ac"/>
    <w:uiPriority w:val="99"/>
    <w:semiHidden/>
    <w:rsid w:val="000C1DB9"/>
    <w:rPr>
      <w:sz w:val="18"/>
      <w:szCs w:val="18"/>
    </w:rPr>
  </w:style>
  <w:style w:type="paragraph" w:styleId="ae">
    <w:name w:val="caption"/>
    <w:basedOn w:val="a"/>
    <w:next w:val="a"/>
    <w:uiPriority w:val="99"/>
    <w:qFormat/>
    <w:rsid w:val="00A978A3"/>
    <w:pPr>
      <w:widowControl/>
      <w:jc w:val="left"/>
    </w:pPr>
    <w:rPr>
      <w:rFonts w:ascii="Arial" w:eastAsia="SimHei" w:hAnsi="Arial" w:cs="Arial"/>
      <w:kern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28FC49-AEB1-4B8D-8924-F47F3820BF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</TotalTime>
  <Pages>6</Pages>
  <Words>227</Words>
  <Characters>1299</Characters>
  <Application>Microsoft Office Word</Application>
  <DocSecurity>0</DocSecurity>
  <Lines>10</Lines>
  <Paragraphs>3</Paragraphs>
  <ScaleCrop>false</ScaleCrop>
  <Company>英业达(天津）电子技术有限公司</Company>
  <LinksUpToDate>false</LinksUpToDate>
  <CharactersWithSpaces>15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o, Yong-Bo (高永勃 ITC)</dc:creator>
  <cp:lastModifiedBy>IEC960923</cp:lastModifiedBy>
  <cp:revision>43</cp:revision>
  <dcterms:created xsi:type="dcterms:W3CDTF">2013-01-28T05:34:00Z</dcterms:created>
  <dcterms:modified xsi:type="dcterms:W3CDTF">2013-02-21T08:04:00Z</dcterms:modified>
</cp:coreProperties>
</file>